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Pr="0077777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673C191D" w14:textId="35888FEC" w:rsidR="0077777D" w:rsidRPr="0077777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77777D">
            <w:rPr>
              <w:rFonts w:ascii="Arial" w:hAnsi="Arial" w:cs="Arial"/>
              <w:sz w:val="24"/>
              <w:szCs w:val="24"/>
            </w:rPr>
            <w:fldChar w:fldCharType="begin"/>
          </w:r>
          <w:r w:rsidRPr="0077777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77777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355127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9C6C05" w14:textId="521F150E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E8A04F" w14:textId="3034D8DD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5ABBC8" w14:textId="0CD96354" w:rsidR="0077777D" w:rsidRPr="0077777D" w:rsidRDefault="00E72A7E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E2D3A1" w14:textId="6CE88855" w:rsidR="0077777D" w:rsidRPr="0077777D" w:rsidRDefault="00E72A7E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DD9795" w14:textId="36F6DCEB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0D3600" w14:textId="578E9966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DD760B" w14:textId="1FA82679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0647E2" w14:textId="4DCAEBAC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007250" w14:textId="05E90B18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2E1CEF" w14:textId="2E1B724E" w:rsidR="0077777D" w:rsidRPr="0077777D" w:rsidRDefault="00E72A7E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18EDAB" w14:textId="41489456" w:rsidR="0077777D" w:rsidRPr="0077777D" w:rsidRDefault="00E72A7E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6281E1" w14:textId="12EB5474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1D5686" w14:textId="635FAD63" w:rsidR="0077777D" w:rsidRPr="0077777D" w:rsidRDefault="00E72A7E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8D3EF3" w14:textId="23C3C573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B4DC2D" w14:textId="34345BDC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6F7367" w14:textId="71903175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AB1415" w14:textId="3F39A464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2E1F0D" w14:textId="03F2CF68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6A231F" w14:textId="700D9CDE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D2173C" w14:textId="35C406D6" w:rsidR="0077777D" w:rsidRPr="0077777D" w:rsidRDefault="00E72A7E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D20A67" w14:textId="033A90CB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E5CE55" w14:textId="1B56BE18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298692" w14:textId="276DFD6D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1C53E5" w14:textId="4142C611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CB759F" w14:textId="3D9EFB5D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6C3127" w14:textId="76F7912B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A65738" w14:textId="36007118" w:rsidR="0077777D" w:rsidRPr="0077777D" w:rsidRDefault="00E72A7E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6CE612" w14:textId="764B993C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C31B80" w14:textId="2B89B25A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02EAF8" w14:textId="1932FFA2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FD1478" w14:textId="1778EA7F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071A69" w14:textId="43DB9D24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8CE750" w14:textId="34374E00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92D89A" w14:textId="3AE30221" w:rsidR="0077777D" w:rsidRPr="0077777D" w:rsidRDefault="00E72A7E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art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8C8568" w14:textId="6720C35C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E6AB31" w14:textId="06755AD6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6424A6B" w14:textId="4031D378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2DDFFC" w14:textId="1F2DAB7A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F69CB7" w14:textId="16E75D67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E6EDF9" w14:textId="07815DA6" w:rsidR="0077777D" w:rsidRPr="0077777D" w:rsidRDefault="00E72A7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444CF6" w14:textId="113582BC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495B99" w14:textId="30BA8538" w:rsidR="0077777D" w:rsidRPr="0077777D" w:rsidRDefault="00E72A7E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4BDB71" w14:textId="0917BB04" w:rsidR="0077777D" w:rsidRPr="0077777D" w:rsidRDefault="00E72A7E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2E563E" w14:textId="6B1C1B9B" w:rsidR="0077777D" w:rsidRPr="0077777D" w:rsidRDefault="00E72A7E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0AF5A59" w14:textId="4DADE8F0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29C94D" w14:textId="4CBE85F1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1C2E98" w14:textId="0F7DB1B1" w:rsidR="0077777D" w:rsidRPr="0077777D" w:rsidRDefault="00E72A7E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3449BA" w14:textId="7D8B7D57" w:rsidR="0077777D" w:rsidRPr="0077777D" w:rsidRDefault="00E72A7E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FD1A25" w14:textId="61B40EBB" w:rsidR="0077777D" w:rsidRPr="0077777D" w:rsidRDefault="00E72A7E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E0D269" w14:textId="297DE863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F4DF3C" w14:textId="41E85585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24D983" w14:textId="4E150A73" w:rsidR="0077777D" w:rsidRPr="0077777D" w:rsidRDefault="00E72A7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30B952D4" w:rsidR="00430467" w:rsidRDefault="00430467" w:rsidP="0064000A">
          <w:pPr>
            <w:spacing w:line="360" w:lineRule="auto"/>
          </w:pPr>
          <w:r w:rsidRPr="0077777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355127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355127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768AB8C5" w:rsidR="00CC2EA3" w:rsidRPr="008B7253" w:rsidRDefault="00B41F50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1</w:t>
        </w:r>
      </w:fldSimple>
      <w:r>
        <w:t xml:space="preserve"> - Dados da pesquisa de campo</w:t>
      </w:r>
    </w:p>
    <w:p w14:paraId="721F083E" w14:textId="0ED6066E" w:rsidR="00B41F50" w:rsidRPr="00D943FA" w:rsidRDefault="00B4077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2BF66905" w:rsidR="007C6981" w:rsidRDefault="00495A51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586727">
          <w:rPr>
            <w:noProof/>
          </w:rPr>
          <w:t>2</w:t>
        </w:r>
      </w:fldSimple>
      <w:r>
        <w:t xml:space="preserve"> - Dados da pesquisa de campo</w:t>
      </w:r>
    </w:p>
    <w:p w14:paraId="19537497" w14:textId="6E6C295D" w:rsidR="00E2119A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  <w:r w:rsidR="00E2119A"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4134F67C" w:rsidR="00B426BA" w:rsidRDefault="00B426BA" w:rsidP="00C26B31">
      <w:pPr>
        <w:pStyle w:val="Legenda"/>
        <w:spacing w:line="360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586727">
          <w:rPr>
            <w:noProof/>
          </w:rPr>
          <w:t>3</w:t>
        </w:r>
      </w:fldSimple>
      <w:r>
        <w:t xml:space="preserve"> - Relatos e experiências dos entrevistados</w:t>
      </w:r>
    </w:p>
    <w:p w14:paraId="6FC128F1" w14:textId="30A4ED19" w:rsidR="008B7253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</w:p>
    <w:p w14:paraId="1CB40E65" w14:textId="366B092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355127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" w:name="_Toc43551274"/>
      <w:r>
        <w:t>Objetivos Gerais</w:t>
      </w:r>
      <w:bookmarkEnd w:id="3"/>
    </w:p>
    <w:p w14:paraId="40DEF5A4" w14:textId="3E24650F" w:rsidR="00495A51" w:rsidRPr="007C698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" w:name="_Toc43551275"/>
      <w:r>
        <w:t>Objetivos Específicos</w:t>
      </w:r>
      <w:bookmarkEnd w:id="4"/>
    </w:p>
    <w:p w14:paraId="621312C1" w14:textId="094458B2" w:rsidR="005E0BEC" w:rsidRPr="00495A51" w:rsidRDefault="00495A51" w:rsidP="00C26B3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39789588" w14:textId="1D9A49C2" w:rsidR="004F1C3B" w:rsidRPr="004537D8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30606F7E" w14:textId="069DCD57" w:rsidR="00D12813" w:rsidRDefault="00EA2D68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355127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2AFA847E" w14:textId="29307FC3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355127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0A8C47EB" w14:textId="77777777" w:rsidR="005C2145" w:rsidRDefault="005C2145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355127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355127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B540D22" w14:textId="686DCFB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355128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3EAFB3CC" w:rsidR="008B7253" w:rsidRDefault="00FD5939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4</w:t>
        </w:r>
      </w:fldSimple>
      <w:r>
        <w:t xml:space="preserve"> - Tabela de análise de risco</w:t>
      </w:r>
    </w:p>
    <w:p w14:paraId="096DDD6D" w14:textId="621BCCEB" w:rsidR="00D325AA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67C8B86F" w14:textId="0A71128B" w:rsidR="0064000A" w:rsidRP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0" w:name="_Toc43551281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01A35771" w14:textId="76F68074" w:rsidR="0076490A" w:rsidRPr="00EC4BEA" w:rsidRDefault="00A604DE" w:rsidP="00C26B3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6C169AB6" w:rsidR="00D325AA" w:rsidRPr="00D325AA" w:rsidRDefault="0076490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586727">
          <w:rPr>
            <w:noProof/>
          </w:rPr>
          <w:t>5</w:t>
        </w:r>
      </w:fldSimple>
      <w:r>
        <w:t xml:space="preserve"> - Nível e plano de ação para riscos</w:t>
      </w:r>
    </w:p>
    <w:p w14:paraId="4B8D3647" w14:textId="4A7471AA" w:rsid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1" w:name="_Toc43551282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3551283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3" w:name="_Toc43551284"/>
      <w:r>
        <w:t>Primeiro Sprint</w:t>
      </w:r>
      <w:bookmarkEnd w:id="13"/>
    </w:p>
    <w:p w14:paraId="17E027B1" w14:textId="40F41CC7" w:rsidR="0063073E" w:rsidRDefault="008109F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4" w:name="_Toc43551285"/>
      <w:proofErr w:type="spellStart"/>
      <w:r>
        <w:t>Product</w:t>
      </w:r>
      <w:proofErr w:type="spellEnd"/>
      <w:r>
        <w:t xml:space="preserve"> Backlog</w:t>
      </w:r>
      <w:bookmarkEnd w:id="14"/>
    </w:p>
    <w:p w14:paraId="05454222" w14:textId="7000CA45" w:rsidR="0063073E" w:rsidRDefault="00EA184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5" w:name="_Toc43551286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C26B31">
      <w:pPr>
        <w:pStyle w:val="Ttulo3"/>
        <w:numPr>
          <w:ilvl w:val="2"/>
          <w:numId w:val="1"/>
        </w:numPr>
        <w:spacing w:line="360" w:lineRule="auto"/>
      </w:pPr>
      <w:bookmarkStart w:id="16" w:name="_Toc43551287"/>
      <w:proofErr w:type="spellStart"/>
      <w:r>
        <w:t>Burn</w:t>
      </w:r>
      <w:proofErr w:type="spellEnd"/>
      <w:r>
        <w:t xml:space="preserve"> Down Chart</w:t>
      </w:r>
      <w:bookmarkEnd w:id="16"/>
    </w:p>
    <w:p w14:paraId="557B6F62" w14:textId="77777777" w:rsidR="009F3C9A" w:rsidRDefault="004C08AA" w:rsidP="00C26B31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234046FC" w:rsidR="00E45227" w:rsidRDefault="009F3C9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586727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7" w:name="_Toc43551288"/>
      <w:r>
        <w:lastRenderedPageBreak/>
        <w:t>Diagramas</w:t>
      </w:r>
      <w:bookmarkEnd w:id="17"/>
    </w:p>
    <w:p w14:paraId="365F507D" w14:textId="46D0D6FE" w:rsidR="00021768" w:rsidRDefault="00A02C05" w:rsidP="00C26B31">
      <w:pPr>
        <w:spacing w:line="360" w:lineRule="auto"/>
        <w:ind w:left="709" w:firstLine="709"/>
        <w:jc w:val="both"/>
      </w:pPr>
      <w:r>
        <w:object w:dxaOrig="7245" w:dyaOrig="12856" w14:anchorId="7AD82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560.25pt" o:ole="">
            <v:imagedata r:id="rId20" o:title=""/>
          </v:shape>
          <o:OLEObject Type="Embed" ProgID="Visio.Drawing.15" ShapeID="_x0000_i1025" DrawAspect="Content" ObjectID="_1655482742" r:id="rId21"/>
        </w:object>
      </w:r>
    </w:p>
    <w:p w14:paraId="513A84A5" w14:textId="27062591" w:rsidR="00D04F42" w:rsidRPr="00D04F42" w:rsidRDefault="00D04F4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586727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C26B31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5482743" r:id="rId23"/>
        </w:object>
      </w:r>
    </w:p>
    <w:p w14:paraId="1AE18622" w14:textId="5D363E70" w:rsidR="00D04F42" w:rsidRDefault="00D04F42" w:rsidP="00C26B31">
      <w:pPr>
        <w:pStyle w:val="Legenda"/>
        <w:spacing w:line="360" w:lineRule="auto"/>
        <w:ind w:left="2127"/>
      </w:pPr>
      <w:r>
        <w:t xml:space="preserve">Figura </w:t>
      </w:r>
      <w:fldSimple w:instr=" SEQ Figura \* ARABIC ">
        <w:r w:rsidR="00586727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C26B31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5482744" r:id="rId25"/>
        </w:object>
      </w:r>
    </w:p>
    <w:p w14:paraId="1A2AA260" w14:textId="7737F49D" w:rsidR="008B7253" w:rsidRDefault="00D04F4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586727">
          <w:rPr>
            <w:noProof/>
          </w:rPr>
          <w:t>9</w:t>
        </w:r>
      </w:fldSimple>
      <w:r>
        <w:t xml:space="preserve"> - Fluxograma (Cadastro do hospital)</w:t>
      </w:r>
    </w:p>
    <w:p w14:paraId="63B3E7AC" w14:textId="77008016" w:rsidR="00D04F42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06E58B1" w14:textId="77C97DDB" w:rsidR="007B4EA5" w:rsidRPr="007B4EA5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8" w:name="_Toc43551289"/>
      <w:r>
        <w:lastRenderedPageBreak/>
        <w:t>Plano de testes</w:t>
      </w:r>
      <w:bookmarkEnd w:id="18"/>
    </w:p>
    <w:p w14:paraId="0BE07AD3" w14:textId="77777777" w:rsidR="00F47BB4" w:rsidRPr="00F47BB4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spacing w:line="360" w:lineRule="auto"/>
        <w:ind w:left="851" w:hanging="851"/>
      </w:pPr>
      <w:r>
        <w:t>Resultados</w:t>
      </w:r>
    </w:p>
    <w:p w14:paraId="57B345B0" w14:textId="5FA641B6" w:rsidR="00541A70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62CF549C" w:rsidR="00F677ED" w:rsidRDefault="000842CB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10</w:t>
        </w:r>
      </w:fldSimple>
      <w:r>
        <w:t xml:space="preserve"> - Caso de teste: Cadastro do hospital</w:t>
      </w:r>
    </w:p>
    <w:p w14:paraId="0B16502D" w14:textId="1691AF30" w:rsidR="00F677ED" w:rsidRPr="00F677ED" w:rsidRDefault="00F677ED" w:rsidP="00C26B31">
      <w:pPr>
        <w:spacing w:line="360" w:lineRule="auto"/>
      </w:pPr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477ED52C" w:rsidR="00E45227" w:rsidRPr="00F677ED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spacing w:line="360" w:lineRule="auto"/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7D9CC464" w:rsidR="000842CB" w:rsidRPr="000842CB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52BE4313" w14:textId="73B99866" w:rsidR="00B33AF6" w:rsidRDefault="00764D46" w:rsidP="00C26B31">
      <w:pPr>
        <w:pStyle w:val="Ttulo3"/>
        <w:numPr>
          <w:ilvl w:val="2"/>
          <w:numId w:val="1"/>
        </w:numPr>
        <w:spacing w:line="360" w:lineRule="auto"/>
      </w:pPr>
      <w:bookmarkStart w:id="19" w:name="_Toc43551290"/>
      <w:proofErr w:type="spellStart"/>
      <w:r>
        <w:t>Kanban</w:t>
      </w:r>
      <w:proofErr w:type="spellEnd"/>
      <w:r>
        <w:t xml:space="preserve"> e </w:t>
      </w:r>
      <w:r w:rsidR="00B33AF6">
        <w:t>Retrospectiva</w:t>
      </w:r>
      <w:bookmarkEnd w:id="19"/>
    </w:p>
    <w:p w14:paraId="285E7BBC" w14:textId="31A48CB1" w:rsidR="0090159B" w:rsidRDefault="00E72A7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4EAA0259" w:rsidR="0063073E" w:rsidRP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586727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5A1E82F" w14:textId="32FDA160" w:rsidR="00CA0E0D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672D5C6E" w:rsid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586727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57EA1FC6" w:rsid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6B886636" w:rsidR="0063073E" w:rsidRP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12FC0E9A" w:rsidR="00A46624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C26B31">
      <w:pPr>
        <w:spacing w:line="360" w:lineRule="auto"/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pPr>
        <w:spacing w:line="360" w:lineRule="auto"/>
      </w:pPr>
      <w:r>
        <w:br w:type="page"/>
      </w:r>
    </w:p>
    <w:p w14:paraId="79BA5564" w14:textId="525106E9" w:rsidR="009257A1" w:rsidRPr="009257A1" w:rsidRDefault="007B4EA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0" w:name="_Toc43551291"/>
      <w:r>
        <w:lastRenderedPageBreak/>
        <w:t>Segundo S</w:t>
      </w:r>
      <w:r w:rsidR="00592941">
        <w:t>print</w:t>
      </w:r>
      <w:bookmarkEnd w:id="20"/>
    </w:p>
    <w:p w14:paraId="4E14CF0E" w14:textId="4FFBCF1F" w:rsidR="00A72AEB" w:rsidRDefault="00592941" w:rsidP="00C26B31">
      <w:pPr>
        <w:pStyle w:val="Ttulo3"/>
        <w:numPr>
          <w:ilvl w:val="2"/>
          <w:numId w:val="1"/>
        </w:numPr>
        <w:spacing w:line="360" w:lineRule="auto"/>
      </w:pPr>
      <w:bookmarkStart w:id="21" w:name="_Toc43551292"/>
      <w:proofErr w:type="spellStart"/>
      <w:r w:rsidRPr="00592941">
        <w:t>Product</w:t>
      </w:r>
      <w:proofErr w:type="spellEnd"/>
      <w:r w:rsidRPr="00592941">
        <w:t xml:space="preserve"> Backlog</w:t>
      </w:r>
      <w:bookmarkEnd w:id="21"/>
    </w:p>
    <w:p w14:paraId="477E50BA" w14:textId="3B207C8C" w:rsidR="00E45227" w:rsidRDefault="002439FB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2" w:name="_Toc43551293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78AF0803" w14:textId="50FB40F8" w:rsidR="002439FB" w:rsidRPr="008439C6" w:rsidRDefault="002439FB" w:rsidP="00C26B31">
      <w:pPr>
        <w:pStyle w:val="Ttulo3"/>
        <w:numPr>
          <w:ilvl w:val="2"/>
          <w:numId w:val="1"/>
        </w:numPr>
        <w:spacing w:line="360" w:lineRule="auto"/>
      </w:pPr>
      <w:bookmarkStart w:id="23" w:name="_Toc43551294"/>
      <w:proofErr w:type="spellStart"/>
      <w:r w:rsidRPr="008439C6">
        <w:t>Burn</w:t>
      </w:r>
      <w:proofErr w:type="spellEnd"/>
      <w:r w:rsidRPr="008439C6">
        <w:t xml:space="preserve"> Down Chart</w:t>
      </w:r>
      <w:bookmarkEnd w:id="23"/>
    </w:p>
    <w:p w14:paraId="093C9E13" w14:textId="50017880" w:rsidR="002439FB" w:rsidRDefault="003D1C28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63968574" w:rsidR="00B0755A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08A82A01" w14:textId="371B79C7" w:rsidR="00A46624" w:rsidRPr="00B0755A" w:rsidRDefault="00B0755A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4" w:name="_Toc43551295"/>
      <w:r w:rsidRPr="008439C6">
        <w:lastRenderedPageBreak/>
        <w:t>Diagramas</w:t>
      </w:r>
      <w:bookmarkEnd w:id="24"/>
    </w:p>
    <w:p w14:paraId="25798732" w14:textId="05FBCDA3" w:rsidR="00877ECE" w:rsidRPr="008B7253" w:rsidRDefault="00E3286A" w:rsidP="00E3286A">
      <w:pPr>
        <w:pStyle w:val="PargrafodaLista"/>
        <w:spacing w:line="360" w:lineRule="auto"/>
        <w:ind w:left="1213"/>
        <w:jc w:val="center"/>
        <w:rPr>
          <w:rFonts w:ascii="Arial" w:hAnsi="Arial" w:cs="Arial"/>
          <w:b/>
          <w:sz w:val="24"/>
          <w:szCs w:val="24"/>
        </w:rPr>
      </w:pPr>
      <w:r>
        <w:object w:dxaOrig="7516" w:dyaOrig="12436" w14:anchorId="55A715CA">
          <v:shape id="_x0000_i1028" type="#_x0000_t75" style="width:375.75pt;height:621.75pt" o:ole="">
            <v:imagedata r:id="rId36" o:title=""/>
          </v:shape>
          <o:OLEObject Type="Embed" ProgID="Visio.Drawing.15" ShapeID="_x0000_i1028" DrawAspect="Content" ObjectID="_1655482745" r:id="rId37"/>
        </w:object>
      </w:r>
    </w:p>
    <w:p w14:paraId="059A9AA3" w14:textId="45470C81" w:rsidR="00A46624" w:rsidRDefault="00A46624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586727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C26B31">
      <w:pPr>
        <w:spacing w:line="360" w:lineRule="auto"/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55482746" r:id="rId39"/>
        </w:object>
      </w:r>
    </w:p>
    <w:p w14:paraId="47885E45" w14:textId="2C6689E0" w:rsidR="00883556" w:rsidRPr="00883556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C26B31">
      <w:pPr>
        <w:spacing w:line="360" w:lineRule="auto"/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5482747" r:id="rId41"/>
        </w:object>
      </w:r>
    </w:p>
    <w:p w14:paraId="2C0E1507" w14:textId="4F1DBF96" w:rsidR="00F677ED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21</w:t>
        </w:r>
      </w:fldSimple>
      <w:r>
        <w:t xml:space="preserve"> - Fluxograma (Cadastro do paciente)</w:t>
      </w:r>
    </w:p>
    <w:p w14:paraId="61F8915A" w14:textId="17ED058F" w:rsidR="00447F98" w:rsidRDefault="00B0755A" w:rsidP="00C26B31">
      <w:pPr>
        <w:spacing w:line="360" w:lineRule="auto"/>
      </w:pPr>
      <w:r>
        <w:br w:type="page"/>
      </w:r>
    </w:p>
    <w:p w14:paraId="0DC5BBE7" w14:textId="125127BA" w:rsidR="00CD6A9A" w:rsidRPr="00B0755A" w:rsidRDefault="00883556" w:rsidP="00C26B31">
      <w:pPr>
        <w:pStyle w:val="Ttulo3"/>
        <w:numPr>
          <w:ilvl w:val="2"/>
          <w:numId w:val="1"/>
        </w:numPr>
        <w:spacing w:line="360" w:lineRule="auto"/>
      </w:pPr>
      <w:bookmarkStart w:id="25" w:name="_Toc43551296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4E6C65C5" w:rsidR="00F677ED" w:rsidRDefault="007C407B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7C407B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79C5F15D" wp14:editId="1402E734">
            <wp:extent cx="5334000" cy="3057525"/>
            <wp:effectExtent l="0" t="0" r="0" b="9525"/>
            <wp:docPr id="46" name="Imagem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5127570B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586727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4879C4FD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586727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6D66E062" w:rsidR="00B75267" w:rsidRPr="00B75267" w:rsidRDefault="00B7526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C26B31">
      <w:pPr>
        <w:pStyle w:val="Ttulo3"/>
        <w:numPr>
          <w:ilvl w:val="2"/>
          <w:numId w:val="1"/>
        </w:numPr>
        <w:spacing w:line="360" w:lineRule="auto"/>
      </w:pPr>
      <w:bookmarkStart w:id="26" w:name="_Toc43551297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6"/>
    </w:p>
    <w:p w14:paraId="04460A48" w14:textId="4D25ADBF" w:rsidR="00B30C90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2935B02E" w:rsidR="002E4272" w:rsidRDefault="002E427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586727"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4D628765" w:rsidR="002E4272" w:rsidRP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586727"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1277FB32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586727"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5C08DCCB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586727"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C26B31">
      <w:pPr>
        <w:spacing w:line="360" w:lineRule="auto"/>
      </w:pPr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3EACA2C2" w:rsidR="00BA2343" w:rsidRPr="00A71130" w:rsidRDefault="00BA2343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586727">
          <w:rPr>
            <w:noProof/>
          </w:rPr>
          <w:t>29</w:t>
        </w:r>
      </w:fldSimple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6CA14141" w14:textId="5F932262" w:rsidR="00A71130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759C0249" w14:textId="3A64329C" w:rsidR="00777AE4" w:rsidRPr="00E72A7E" w:rsidRDefault="00664D51" w:rsidP="00E72A7E">
      <w:pPr>
        <w:pStyle w:val="Ttulo2"/>
        <w:numPr>
          <w:ilvl w:val="1"/>
          <w:numId w:val="1"/>
        </w:numPr>
        <w:spacing w:line="360" w:lineRule="auto"/>
        <w:ind w:left="426"/>
      </w:pPr>
      <w:bookmarkStart w:id="27" w:name="_Toc43551298"/>
      <w:r w:rsidRPr="00664D51">
        <w:lastRenderedPageBreak/>
        <w:t>Terceiro Sprint</w:t>
      </w:r>
      <w:bookmarkEnd w:id="27"/>
    </w:p>
    <w:p w14:paraId="69205E0B" w14:textId="5825BFBA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8" w:name="_Toc43551299"/>
      <w:proofErr w:type="spellStart"/>
      <w:r w:rsidRPr="005356DD">
        <w:t>Product</w:t>
      </w:r>
      <w:proofErr w:type="spellEnd"/>
      <w:r w:rsidRPr="005356DD">
        <w:t xml:space="preserve">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9" w:name="_Toc43551300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01CAC25F" w:rsidR="0090358A" w:rsidRPr="00B0755A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5F2A7ADE" w14:textId="40C56EE5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0" w:name="_Toc43551301"/>
      <w:proofErr w:type="spellStart"/>
      <w:r>
        <w:t>Burn</w:t>
      </w:r>
      <w:proofErr w:type="spellEnd"/>
      <w:r>
        <w:t xml:space="preserve"> Down Chart</w:t>
      </w:r>
      <w:bookmarkEnd w:id="30"/>
    </w:p>
    <w:p w14:paraId="713C0E85" w14:textId="23CBF547" w:rsidR="005356DD" w:rsidRDefault="00692401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3E968EDE" w:rsidR="00B0755A" w:rsidRDefault="007B1902" w:rsidP="00C26B31">
      <w:pPr>
        <w:pStyle w:val="Legenda"/>
        <w:spacing w:line="360" w:lineRule="auto"/>
        <w:ind w:left="1418" w:firstLine="709"/>
        <w:rPr>
          <w:noProof/>
        </w:rPr>
      </w:pPr>
      <w:r>
        <w:lastRenderedPageBreak/>
        <w:t xml:space="preserve">Figura </w:t>
      </w:r>
      <w:fldSimple w:instr=" SEQ Figura \* ARABIC ">
        <w:r w:rsidR="00586727">
          <w:rPr>
            <w:noProof/>
          </w:rPr>
          <w:t>30</w:t>
        </w:r>
      </w:fldSimple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spacing w:line="360" w:lineRule="auto"/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1" w:name="_Toc43551302"/>
      <w:r>
        <w:lastRenderedPageBreak/>
        <w:t>Diagramas</w:t>
      </w:r>
      <w:bookmarkEnd w:id="31"/>
    </w:p>
    <w:p w14:paraId="049897A3" w14:textId="1C2AB408" w:rsidR="00442FBF" w:rsidRDefault="00EE10FC" w:rsidP="00C26B31">
      <w:pPr>
        <w:keepNext/>
        <w:spacing w:line="360" w:lineRule="auto"/>
      </w:pPr>
      <w:r>
        <w:object w:dxaOrig="13305" w:dyaOrig="9345" w14:anchorId="7D074CF5">
          <v:shape id="_x0000_i1031" type="#_x0000_t75" style="width:438.75pt;height:308.25pt" o:ole="">
            <v:imagedata r:id="rId51" o:title=""/>
          </v:shape>
          <o:OLEObject Type="Embed" ProgID="Visio.Drawing.15" ShapeID="_x0000_i1031" DrawAspect="Content" ObjectID="_1655482748" r:id="rId52"/>
        </w:object>
      </w:r>
    </w:p>
    <w:p w14:paraId="32C53C8A" w14:textId="6BDBCB4B" w:rsidR="005356DD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31</w:t>
        </w:r>
      </w:fldSimple>
      <w:r>
        <w:t xml:space="preserve"> - Diagrama de casos de uso (mobile)</w:t>
      </w:r>
    </w:p>
    <w:p w14:paraId="37936BBA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4451073F" wp14:editId="2812A0C3">
            <wp:extent cx="5019675" cy="5153025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E0D48" w14:textId="5A71C017" w:rsid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32</w:t>
        </w:r>
      </w:fldSimple>
      <w:r>
        <w:t xml:space="preserve"> - Narrativa de caso de uso (paciente)</w:t>
      </w:r>
    </w:p>
    <w:p w14:paraId="66A50F98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3F9E9E27" wp14:editId="30CA4FA5">
            <wp:extent cx="5019675" cy="4391025"/>
            <wp:effectExtent l="0" t="0" r="9525" b="952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849FB" w14:textId="4102E758" w:rsidR="0027703A" w:rsidRDefault="0027703A" w:rsidP="0027703A">
      <w:pPr>
        <w:pStyle w:val="Legenda"/>
        <w:ind w:left="2127"/>
      </w:pPr>
      <w:r>
        <w:t xml:space="preserve">Figura </w:t>
      </w:r>
      <w:fldSimple w:instr=" SEQ Figura \* ARABIC ">
        <w:r w:rsidR="00586727">
          <w:rPr>
            <w:noProof/>
          </w:rPr>
          <w:t>33</w:t>
        </w:r>
      </w:fldSimple>
      <w:r>
        <w:t xml:space="preserve"> - Narrativa de caso de uso (paciente)</w:t>
      </w:r>
    </w:p>
    <w:p w14:paraId="40F93B32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2EDA4119" wp14:editId="3ECB9565">
            <wp:extent cx="5019675" cy="6105525"/>
            <wp:effectExtent l="0" t="0" r="9525" b="9525"/>
            <wp:docPr id="41" name="Image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610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E1210" w14:textId="641F310B" w:rsidR="0027703A" w:rsidRDefault="0027703A" w:rsidP="0027703A">
      <w:pPr>
        <w:pStyle w:val="Legenda"/>
        <w:ind w:left="2127"/>
      </w:pPr>
      <w:r>
        <w:t xml:space="preserve">Figura </w:t>
      </w:r>
      <w:fldSimple w:instr=" SEQ Figura \* ARABIC ">
        <w:r w:rsidR="00586727">
          <w:rPr>
            <w:noProof/>
          </w:rPr>
          <w:t>34</w:t>
        </w:r>
      </w:fldSimple>
      <w:r>
        <w:t xml:space="preserve"> - Narrativa de caso de uso (paciente)</w:t>
      </w:r>
    </w:p>
    <w:p w14:paraId="3B74A467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5A28517" wp14:editId="2433A6C1">
            <wp:extent cx="5019675" cy="3629025"/>
            <wp:effectExtent l="0" t="0" r="9525" b="9525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C89A55" w14:textId="12A2EC9D" w:rsid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35</w:t>
        </w:r>
      </w:fldSimple>
      <w:r>
        <w:t xml:space="preserve"> - Narrativa de caso de uso (paciente)</w:t>
      </w:r>
    </w:p>
    <w:p w14:paraId="219FE6E0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AB98E5A" wp14:editId="7873C39C">
            <wp:extent cx="5019675" cy="4581525"/>
            <wp:effectExtent l="0" t="0" r="9525" b="9525"/>
            <wp:docPr id="45" name="Image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EBC88" w14:textId="649E9594" w:rsidR="0027703A" w:rsidRP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36</w:t>
        </w:r>
      </w:fldSimple>
      <w:r>
        <w:t xml:space="preserve"> - Narrativa de caso de uso (paciente)</w:t>
      </w:r>
    </w:p>
    <w:p w14:paraId="4805C6BA" w14:textId="29E0A154" w:rsidR="005356DD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2" w:name="_Toc43551303"/>
      <w:r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5356DD">
        <w:t>Resultados</w:t>
      </w:r>
    </w:p>
    <w:p w14:paraId="0D735711" w14:textId="72201047" w:rsidR="005356DD" w:rsidRDefault="007C407B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7C407B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7DD1FD84" wp14:editId="4998A01B">
            <wp:extent cx="5579745" cy="1499870"/>
            <wp:effectExtent l="0" t="0" r="1905" b="5080"/>
            <wp:docPr id="47" name="Imagem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477B8D9D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586727">
          <w:rPr>
            <w:noProof/>
          </w:rPr>
          <w:t>37</w:t>
        </w:r>
      </w:fldSimple>
      <w:r>
        <w:t xml:space="preserve"> - Caso de teste: Visualização dos hospitais no mapa</w:t>
      </w:r>
    </w:p>
    <w:p w14:paraId="47F9883A" w14:textId="6A7868A6" w:rsidR="00DA5772" w:rsidRDefault="00DA5772" w:rsidP="00C26B31">
      <w:pPr>
        <w:spacing w:line="360" w:lineRule="auto"/>
      </w:pPr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6ECDF681" w:rsidR="00CD0D3F" w:rsidRPr="00CD0D3F" w:rsidRDefault="007B1902" w:rsidP="00C26B31">
      <w:pPr>
        <w:pStyle w:val="Legenda"/>
        <w:spacing w:line="360" w:lineRule="auto"/>
        <w:ind w:firstLine="709"/>
      </w:pPr>
      <w:r>
        <w:t xml:space="preserve">Figura </w:t>
      </w:r>
      <w:fldSimple w:instr=" SEQ Figura \* ARABIC ">
        <w:r w:rsidR="00586727">
          <w:rPr>
            <w:noProof/>
          </w:rPr>
          <w:t>38</w:t>
        </w:r>
      </w:fldSimple>
      <w:r>
        <w:t xml:space="preserve"> - Caso de teste: Solicitação do paciente aos hospitais próximos</w:t>
      </w:r>
    </w:p>
    <w:p w14:paraId="114B3A06" w14:textId="38A71D1F" w:rsidR="00914C9A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3" w:name="_Toc43551304"/>
      <w:proofErr w:type="spellStart"/>
      <w:r>
        <w:t>Kanban</w:t>
      </w:r>
      <w:proofErr w:type="spellEnd"/>
      <w:r>
        <w:t xml:space="preserve"> e Retrospectiva</w:t>
      </w:r>
      <w:bookmarkEnd w:id="33"/>
    </w:p>
    <w:p w14:paraId="5F439E12" w14:textId="56DE6F26" w:rsidR="00914C9A" w:rsidRDefault="00914C9A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7AED5FD1" w:rsidR="00914C9A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586727">
          <w:rPr>
            <w:noProof/>
          </w:rPr>
          <w:t>39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C26B31">
      <w:pPr>
        <w:spacing w:line="360" w:lineRule="auto"/>
      </w:pPr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24E96B9E" w:rsidR="00F64955" w:rsidRPr="00F64955" w:rsidRDefault="0090358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586727">
          <w:rPr>
            <w:noProof/>
          </w:rPr>
          <w:t>40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592250" w14:textId="66151C5E" w:rsidR="00914C9A" w:rsidRDefault="00CD0D3F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3E3C4DA2" w:rsidR="007B1902" w:rsidRPr="00914C9A" w:rsidRDefault="007B1902" w:rsidP="00C26B31">
      <w:pPr>
        <w:pStyle w:val="Legenda"/>
        <w:spacing w:line="360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586727">
          <w:rPr>
            <w:noProof/>
          </w:rPr>
          <w:t>41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6228C37E" w14:textId="01245279" w:rsidR="00B0755A" w:rsidRDefault="00A64312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20EFF666" w14:textId="458C88B0" w:rsidR="00B5583B" w:rsidRPr="00B5583B" w:rsidRDefault="008D761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4" w:name="_Toc43551305"/>
      <w:r>
        <w:lastRenderedPageBreak/>
        <w:t>Quarto Sprint</w:t>
      </w:r>
      <w:bookmarkEnd w:id="34"/>
    </w:p>
    <w:p w14:paraId="7A7ECFD2" w14:textId="7C8F5289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5" w:name="_Toc43551306"/>
      <w:proofErr w:type="spellStart"/>
      <w:r>
        <w:t>Product</w:t>
      </w:r>
      <w:proofErr w:type="spellEnd"/>
      <w:r>
        <w:t xml:space="preserve"> Backlog</w:t>
      </w:r>
      <w:bookmarkEnd w:id="35"/>
    </w:p>
    <w:p w14:paraId="28C4017C" w14:textId="70B2E80C" w:rsidR="00B5583B" w:rsidRPr="00B5583B" w:rsidRDefault="00B5583B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75F2D868" w14:textId="346C3FAC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6" w:name="_Toc43551307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7" w:name="_Toc43551308"/>
      <w:proofErr w:type="spellStart"/>
      <w:r>
        <w:t>Burn</w:t>
      </w:r>
      <w:proofErr w:type="spellEnd"/>
      <w:r>
        <w:t xml:space="preserve"> Down Chart</w:t>
      </w:r>
      <w:bookmarkEnd w:id="37"/>
    </w:p>
    <w:p w14:paraId="20F7EC65" w14:textId="77777777" w:rsidR="00AA4738" w:rsidRDefault="00AA4738" w:rsidP="00C26B31">
      <w:pPr>
        <w:keepNext/>
        <w:spacing w:line="360" w:lineRule="auto"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680BDDF4" w:rsidR="008D7615" w:rsidRDefault="00AA4738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42</w:t>
        </w:r>
      </w:fldSimple>
      <w:r>
        <w:t xml:space="preserve"> - </w:t>
      </w:r>
      <w:proofErr w:type="spellStart"/>
      <w:r w:rsidRPr="00AF3B73">
        <w:t>Burn</w:t>
      </w:r>
      <w:proofErr w:type="spellEnd"/>
      <w:r w:rsidRPr="00AF3B73">
        <w:t xml:space="preserve">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8" w:name="_Toc43551309"/>
      <w:r>
        <w:lastRenderedPageBreak/>
        <w:t>Diagramas</w:t>
      </w:r>
      <w:bookmarkEnd w:id="38"/>
    </w:p>
    <w:p w14:paraId="61DAB48F" w14:textId="6DE1502C" w:rsidR="00442FBF" w:rsidRDefault="00EE10FC" w:rsidP="00C26B31">
      <w:pPr>
        <w:keepNext/>
        <w:spacing w:line="360" w:lineRule="auto"/>
      </w:pPr>
      <w:r>
        <w:object w:dxaOrig="14266" w:dyaOrig="10606" w14:anchorId="76D00735">
          <v:shape id="_x0000_i1032" type="#_x0000_t75" style="width:438.75pt;height:326.25pt" o:ole="">
            <v:imagedata r:id="rId64" o:title=""/>
          </v:shape>
          <o:OLEObject Type="Embed" ProgID="Visio.Drawing.15" ShapeID="_x0000_i1032" DrawAspect="Content" ObjectID="_1655482749" r:id="rId65"/>
        </w:object>
      </w:r>
    </w:p>
    <w:p w14:paraId="307E8F53" w14:textId="0ECA474F" w:rsidR="008D7615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43</w:t>
        </w:r>
      </w:fldSimple>
      <w:r>
        <w:t xml:space="preserve"> - Diagrama de casos de uso (web)</w:t>
      </w:r>
    </w:p>
    <w:p w14:paraId="188160D9" w14:textId="77777777" w:rsidR="00E72A7E" w:rsidRDefault="00E72A7E" w:rsidP="00E72A7E">
      <w:pPr>
        <w:keepNext/>
        <w:ind w:left="284"/>
      </w:pPr>
      <w:r w:rsidRPr="00E72A7E">
        <w:rPr>
          <w:noProof/>
        </w:rPr>
        <w:lastRenderedPageBreak/>
        <w:drawing>
          <wp:inline distT="0" distB="0" distL="0" distR="0" wp14:anchorId="61A38C4C" wp14:editId="7F96FD99">
            <wp:extent cx="5019675" cy="5915025"/>
            <wp:effectExtent l="0" t="0" r="9525" b="9525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91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31BA5F" w14:textId="6D4DC8D9" w:rsidR="00E72A7E" w:rsidRDefault="00E72A7E" w:rsidP="00586727">
      <w:pPr>
        <w:pStyle w:val="Legenda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44</w:t>
        </w:r>
      </w:fldSimple>
      <w:r>
        <w:t xml:space="preserve"> - Narrativa de caso de uso (Hospital)</w:t>
      </w:r>
    </w:p>
    <w:p w14:paraId="2D393B76" w14:textId="77777777" w:rsidR="00586727" w:rsidRDefault="00586727" w:rsidP="00586727">
      <w:pPr>
        <w:keepNext/>
        <w:ind w:left="284"/>
      </w:pPr>
      <w:r w:rsidRPr="00586727">
        <w:rPr>
          <w:noProof/>
        </w:rPr>
        <w:lastRenderedPageBreak/>
        <w:drawing>
          <wp:inline distT="0" distB="0" distL="0" distR="0" wp14:anchorId="7921D97D" wp14:editId="594C7B4B">
            <wp:extent cx="5019675" cy="4772025"/>
            <wp:effectExtent l="0" t="0" r="9525" b="9525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D20504" w14:textId="0D23F2E7" w:rsidR="00586727" w:rsidRDefault="00586727" w:rsidP="00586727">
      <w:pPr>
        <w:pStyle w:val="Legenda"/>
        <w:ind w:left="2127"/>
      </w:pPr>
      <w:r>
        <w:t xml:space="preserve">Figura </w:t>
      </w:r>
      <w:fldSimple w:instr=" SEQ Figura \* ARABIC ">
        <w:r>
          <w:rPr>
            <w:noProof/>
          </w:rPr>
          <w:t>45</w:t>
        </w:r>
      </w:fldSimple>
      <w:r>
        <w:t xml:space="preserve"> - </w:t>
      </w:r>
      <w:r w:rsidRPr="00DB05DA">
        <w:t>Narrativa de caso de uso (Hospital)</w:t>
      </w:r>
    </w:p>
    <w:p w14:paraId="70920B4A" w14:textId="77777777" w:rsidR="00586727" w:rsidRDefault="00586727" w:rsidP="00586727">
      <w:pPr>
        <w:keepNext/>
        <w:ind w:left="284"/>
      </w:pPr>
      <w:r w:rsidRPr="00586727">
        <w:rPr>
          <w:noProof/>
        </w:rPr>
        <w:lastRenderedPageBreak/>
        <w:drawing>
          <wp:inline distT="0" distB="0" distL="0" distR="0" wp14:anchorId="53CCF736" wp14:editId="0E059BDF">
            <wp:extent cx="5019675" cy="5724525"/>
            <wp:effectExtent l="0" t="0" r="9525" b="9525"/>
            <wp:docPr id="48" name="Imagem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72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6C878" w14:textId="6A79E9BB" w:rsidR="00586727" w:rsidRDefault="00586727" w:rsidP="00586727">
      <w:pPr>
        <w:pStyle w:val="Legenda"/>
        <w:ind w:left="1985"/>
      </w:pPr>
      <w:r>
        <w:t xml:space="preserve">Figura </w:t>
      </w:r>
      <w:fldSimple w:instr=" SEQ Figura \* ARABIC ">
        <w:r>
          <w:rPr>
            <w:noProof/>
          </w:rPr>
          <w:t>46</w:t>
        </w:r>
      </w:fldSimple>
      <w:r>
        <w:t xml:space="preserve"> - </w:t>
      </w:r>
      <w:r w:rsidRPr="008D3967">
        <w:t>Narrativa de caso de uso (Hospital)</w:t>
      </w:r>
    </w:p>
    <w:p w14:paraId="7D70E25A" w14:textId="77777777" w:rsidR="00586727" w:rsidRDefault="00586727" w:rsidP="00586727">
      <w:pPr>
        <w:keepNext/>
        <w:ind w:left="284"/>
      </w:pPr>
      <w:r w:rsidRPr="00586727">
        <w:rPr>
          <w:noProof/>
        </w:rPr>
        <w:lastRenderedPageBreak/>
        <w:drawing>
          <wp:inline distT="0" distB="0" distL="0" distR="0" wp14:anchorId="1CD35F73" wp14:editId="705C1C71">
            <wp:extent cx="5019675" cy="4581525"/>
            <wp:effectExtent l="0" t="0" r="9525" b="9525"/>
            <wp:docPr id="49" name="Imagem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3AFEFD" w14:textId="2D5FC2C5" w:rsidR="00586727" w:rsidRDefault="00586727" w:rsidP="00586727">
      <w:pPr>
        <w:pStyle w:val="Legenda"/>
        <w:ind w:left="1985"/>
      </w:pPr>
      <w:r>
        <w:t xml:space="preserve">Figura </w:t>
      </w:r>
      <w:fldSimple w:instr=" SEQ Figura \* ARABIC ">
        <w:r>
          <w:rPr>
            <w:noProof/>
          </w:rPr>
          <w:t>47</w:t>
        </w:r>
      </w:fldSimple>
      <w:r>
        <w:t xml:space="preserve"> - </w:t>
      </w:r>
      <w:r w:rsidRPr="009703E3">
        <w:t>Narrativa de caso de uso (Hospital)</w:t>
      </w:r>
    </w:p>
    <w:p w14:paraId="31ED8055" w14:textId="77777777" w:rsidR="00586727" w:rsidRDefault="00586727" w:rsidP="00586727">
      <w:pPr>
        <w:keepNext/>
        <w:ind w:left="284"/>
      </w:pPr>
      <w:r w:rsidRPr="00586727">
        <w:rPr>
          <w:noProof/>
        </w:rPr>
        <w:lastRenderedPageBreak/>
        <w:drawing>
          <wp:inline distT="0" distB="0" distL="0" distR="0" wp14:anchorId="1323675E" wp14:editId="3A410423">
            <wp:extent cx="5019675" cy="4581525"/>
            <wp:effectExtent l="0" t="0" r="9525" b="9525"/>
            <wp:docPr id="50" name="Imagem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0A4384" w14:textId="694BE4BB" w:rsidR="00586727" w:rsidRPr="00586727" w:rsidRDefault="00586727" w:rsidP="00586727">
      <w:pPr>
        <w:pStyle w:val="Legenda"/>
        <w:ind w:left="1985"/>
      </w:pPr>
      <w:r>
        <w:t xml:space="preserve">Figura </w:t>
      </w:r>
      <w:fldSimple w:instr=" SEQ Figura \* ARABIC ">
        <w:r>
          <w:rPr>
            <w:noProof/>
          </w:rPr>
          <w:t>48</w:t>
        </w:r>
      </w:fldSimple>
      <w:r>
        <w:t xml:space="preserve"> - </w:t>
      </w:r>
      <w:r w:rsidRPr="00F65BB3">
        <w:t>Narrativa de caso de uso (Hospital)</w:t>
      </w:r>
    </w:p>
    <w:p w14:paraId="0649CE3E" w14:textId="0642A30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9" w:name="_Toc43551310"/>
      <w:r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2027273F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586727">
          <w:rPr>
            <w:noProof/>
          </w:rPr>
          <w:t>49</w:t>
        </w:r>
      </w:fldSimple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lastRenderedPageBreak/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68982931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586727">
          <w:rPr>
            <w:noProof/>
          </w:rPr>
          <w:t>50</w:t>
        </w:r>
      </w:fldSimple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40" w:name="_Toc43551311"/>
      <w:proofErr w:type="spellStart"/>
      <w:r>
        <w:t>Kanban</w:t>
      </w:r>
      <w:proofErr w:type="spellEnd"/>
      <w:r>
        <w:t xml:space="preserve"> e Retrospectiva</w:t>
      </w:r>
      <w:bookmarkEnd w:id="40"/>
    </w:p>
    <w:p w14:paraId="30E9CC9A" w14:textId="77777777" w:rsidR="00057685" w:rsidRDefault="00D721E9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446DE952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51</w:t>
        </w:r>
      </w:fldSimple>
      <w:r>
        <w:t xml:space="preserve"> - </w:t>
      </w:r>
      <w:proofErr w:type="spellStart"/>
      <w:r w:rsidRPr="00687273">
        <w:t>Kanban</w:t>
      </w:r>
      <w:proofErr w:type="spellEnd"/>
      <w:r w:rsidRPr="00687273">
        <w:t>: Primeiro dia do quarto Sprint</w:t>
      </w:r>
    </w:p>
    <w:p w14:paraId="45A71521" w14:textId="77777777" w:rsidR="00057685" w:rsidRDefault="000F1566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3F3187E8" w:rsidR="00D721E9" w:rsidRDefault="00057685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586727">
          <w:rPr>
            <w:noProof/>
          </w:rPr>
          <w:t>52</w:t>
        </w:r>
      </w:fldSimple>
      <w:r>
        <w:t xml:space="preserve"> - </w:t>
      </w:r>
      <w:proofErr w:type="spellStart"/>
      <w:r w:rsidRPr="00B165C0">
        <w:t>Kanban</w:t>
      </w:r>
      <w:proofErr w:type="spellEnd"/>
      <w:r w:rsidRPr="00B165C0">
        <w:t>: Primeira semana do quarto Sprint</w:t>
      </w:r>
    </w:p>
    <w:p w14:paraId="7972E532" w14:textId="77777777" w:rsidR="00AA4738" w:rsidRDefault="00AA4738" w:rsidP="00C26B31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3AA47101" w:rsidR="00AA4738" w:rsidRPr="00AA4738" w:rsidRDefault="00AA4738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586727">
          <w:rPr>
            <w:noProof/>
          </w:rPr>
          <w:t>53</w:t>
        </w:r>
      </w:fldSimple>
      <w:r>
        <w:t xml:space="preserve"> - </w:t>
      </w:r>
      <w:proofErr w:type="spellStart"/>
      <w:r w:rsidRPr="00CB0E38">
        <w:t>Kanban</w:t>
      </w:r>
      <w:proofErr w:type="spellEnd"/>
      <w:r w:rsidRPr="00CB0E38">
        <w:t xml:space="preserve">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55BBC9B5" w:rsidR="003F2BE8" w:rsidRDefault="0028218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B4AC58B" w14:textId="72DC7176" w:rsidR="00983827" w:rsidRDefault="003F2BE8" w:rsidP="00D35B9E">
      <w:pPr>
        <w:pStyle w:val="Ttulo2"/>
        <w:numPr>
          <w:ilvl w:val="1"/>
          <w:numId w:val="1"/>
        </w:numPr>
        <w:spacing w:line="360" w:lineRule="auto"/>
        <w:ind w:left="426"/>
      </w:pPr>
      <w:r>
        <w:lastRenderedPageBreak/>
        <w:t>Quinto Sprint</w:t>
      </w:r>
    </w:p>
    <w:p w14:paraId="1BA3B0A7" w14:textId="15780A6D" w:rsidR="003F2BE8" w:rsidRDefault="00356903" w:rsidP="003F2BE8">
      <w:pPr>
        <w:rPr>
          <w:rFonts w:ascii="Arial" w:hAnsi="Arial" w:cs="Arial"/>
          <w:sz w:val="24"/>
          <w:szCs w:val="24"/>
        </w:rPr>
      </w:pPr>
      <w:r w:rsidRPr="00356903">
        <w:rPr>
          <w:rFonts w:ascii="Arial" w:hAnsi="Arial" w:cs="Arial"/>
          <w:sz w:val="24"/>
          <w:szCs w:val="24"/>
        </w:rPr>
        <w:t xml:space="preserve">Todas as funcionalidades planejadas para o desenvolvimento do projeto foram </w:t>
      </w:r>
      <w:r w:rsidR="00D35B9E">
        <w:rPr>
          <w:rFonts w:ascii="Arial" w:hAnsi="Arial" w:cs="Arial"/>
          <w:sz w:val="24"/>
          <w:szCs w:val="24"/>
        </w:rPr>
        <w:t>concluídas</w:t>
      </w:r>
      <w:r w:rsidRPr="00356903">
        <w:rPr>
          <w:rFonts w:ascii="Arial" w:hAnsi="Arial" w:cs="Arial"/>
          <w:sz w:val="24"/>
          <w:szCs w:val="24"/>
        </w:rPr>
        <w:t xml:space="preserve">. </w:t>
      </w:r>
      <w:r w:rsidR="00D35B9E">
        <w:rPr>
          <w:rFonts w:ascii="Arial" w:hAnsi="Arial" w:cs="Arial"/>
          <w:sz w:val="24"/>
          <w:szCs w:val="24"/>
        </w:rPr>
        <w:t>Portanto</w:t>
      </w:r>
      <w:r w:rsidRPr="00356903">
        <w:rPr>
          <w:rFonts w:ascii="Arial" w:hAnsi="Arial" w:cs="Arial"/>
          <w:sz w:val="24"/>
          <w:szCs w:val="24"/>
        </w:rPr>
        <w:t xml:space="preserve">, </w:t>
      </w:r>
      <w:r w:rsidR="00D35B9E">
        <w:rPr>
          <w:rFonts w:ascii="Arial" w:hAnsi="Arial" w:cs="Arial"/>
          <w:sz w:val="24"/>
          <w:szCs w:val="24"/>
        </w:rPr>
        <w:t xml:space="preserve">nesse </w:t>
      </w:r>
      <w:r w:rsidRPr="00356903">
        <w:rPr>
          <w:rFonts w:ascii="Arial" w:hAnsi="Arial" w:cs="Arial"/>
          <w:sz w:val="24"/>
          <w:szCs w:val="24"/>
        </w:rPr>
        <w:t>5° Sprint fo</w:t>
      </w:r>
      <w:r w:rsidR="00D35B9E">
        <w:rPr>
          <w:rFonts w:ascii="Arial" w:hAnsi="Arial" w:cs="Arial"/>
          <w:sz w:val="24"/>
          <w:szCs w:val="24"/>
        </w:rPr>
        <w:t>ram</w:t>
      </w:r>
      <w:r w:rsidRPr="00356903">
        <w:rPr>
          <w:rFonts w:ascii="Arial" w:hAnsi="Arial" w:cs="Arial"/>
          <w:sz w:val="24"/>
          <w:szCs w:val="24"/>
        </w:rPr>
        <w:t xml:space="preserve"> </w:t>
      </w:r>
      <w:r w:rsidR="00D35B9E">
        <w:rPr>
          <w:rFonts w:ascii="Arial" w:hAnsi="Arial" w:cs="Arial"/>
          <w:sz w:val="24"/>
          <w:szCs w:val="24"/>
        </w:rPr>
        <w:t xml:space="preserve">realizados </w:t>
      </w:r>
      <w:r>
        <w:rPr>
          <w:rFonts w:ascii="Arial" w:hAnsi="Arial" w:cs="Arial"/>
          <w:sz w:val="24"/>
          <w:szCs w:val="24"/>
        </w:rPr>
        <w:t>alguns acertos</w:t>
      </w:r>
      <w:r w:rsidR="00D35B9E">
        <w:rPr>
          <w:rFonts w:ascii="Arial" w:hAnsi="Arial" w:cs="Arial"/>
          <w:sz w:val="24"/>
          <w:szCs w:val="24"/>
        </w:rPr>
        <w:t xml:space="preserve"> e </w:t>
      </w:r>
      <w:r>
        <w:rPr>
          <w:rFonts w:ascii="Arial" w:hAnsi="Arial" w:cs="Arial"/>
          <w:sz w:val="24"/>
          <w:szCs w:val="24"/>
        </w:rPr>
        <w:t xml:space="preserve">ajustes </w:t>
      </w:r>
      <w:r w:rsidR="00D35B9E">
        <w:rPr>
          <w:rFonts w:ascii="Arial" w:hAnsi="Arial" w:cs="Arial"/>
          <w:sz w:val="24"/>
          <w:szCs w:val="24"/>
        </w:rPr>
        <w:t>bem como a estilização das interfaces (web e mobile). Também começamos a organizar como seria a apresentação do projeto.</w:t>
      </w:r>
    </w:p>
    <w:p w14:paraId="3934C560" w14:textId="3884BC2E" w:rsidR="00185C81" w:rsidRDefault="00185C81" w:rsidP="003F2BE8">
      <w:pPr>
        <w:rPr>
          <w:rFonts w:ascii="Arial" w:hAnsi="Arial" w:cs="Arial"/>
          <w:sz w:val="24"/>
          <w:szCs w:val="24"/>
        </w:rPr>
      </w:pPr>
    </w:p>
    <w:p w14:paraId="5734156A" w14:textId="5F4CB706" w:rsidR="00185C81" w:rsidRDefault="00185C81" w:rsidP="00185C81">
      <w:pPr>
        <w:pStyle w:val="Ttulo2"/>
        <w:numPr>
          <w:ilvl w:val="1"/>
          <w:numId w:val="1"/>
        </w:numPr>
        <w:ind w:left="426"/>
      </w:pPr>
      <w:r>
        <w:t>Sexto Sprint</w:t>
      </w:r>
    </w:p>
    <w:p w14:paraId="1D163973" w14:textId="77777777" w:rsidR="00586727" w:rsidRPr="00586727" w:rsidRDefault="00586727" w:rsidP="00586727"/>
    <w:p w14:paraId="153C1247" w14:textId="5D67C804" w:rsidR="003F2BE8" w:rsidRP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BBDB37D" w14:textId="07CC30D8" w:rsidR="00796134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1" w:name="_Toc43551312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1"/>
    </w:p>
    <w:p w14:paraId="2405635B" w14:textId="35E62CF5" w:rsidR="00B30C90" w:rsidRPr="0090159B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2" w:name="_Toc43551313"/>
      <w:r w:rsidRPr="00B75267">
        <w:t xml:space="preserve">Diagrama </w:t>
      </w:r>
      <w:r w:rsidR="00D33784" w:rsidRPr="00B75267">
        <w:t>Conceitual</w:t>
      </w:r>
      <w:bookmarkEnd w:id="42"/>
    </w:p>
    <w:p w14:paraId="2DAF38D3" w14:textId="0F13AD53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3D920C42" w:rsidR="00057685" w:rsidRDefault="002813E1" w:rsidP="00C26B31">
      <w:pPr>
        <w:keepNext/>
        <w:spacing w:line="360" w:lineRule="auto"/>
        <w:jc w:val="both"/>
      </w:pPr>
      <w:r>
        <w:rPr>
          <w:noProof/>
        </w:rPr>
        <w:drawing>
          <wp:inline distT="0" distB="0" distL="0" distR="0" wp14:anchorId="26ED10C0" wp14:editId="65E3ADAD">
            <wp:extent cx="5579745" cy="3339465"/>
            <wp:effectExtent l="0" t="0" r="190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F88C43.tmp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7921F106" w:rsidR="001978C9" w:rsidRPr="00057685" w:rsidRDefault="00057685" w:rsidP="00586727">
      <w:pPr>
        <w:pStyle w:val="Legenda"/>
        <w:spacing w:line="360" w:lineRule="auto"/>
        <w:ind w:left="426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586727">
          <w:rPr>
            <w:noProof/>
          </w:rPr>
          <w:t>54</w:t>
        </w:r>
      </w:fldSimple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3" w:name="_Toc43551314"/>
      <w:r w:rsidRPr="00B75267">
        <w:t>Modelo lógico do banco de dados</w:t>
      </w:r>
      <w:bookmarkEnd w:id="43"/>
      <w:r w:rsidRPr="00B75267">
        <w:t xml:space="preserve"> </w:t>
      </w:r>
    </w:p>
    <w:p w14:paraId="15029A78" w14:textId="3E68794A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00AABE08" w:rsidR="00057685" w:rsidRDefault="004C706D" w:rsidP="00C26B31">
      <w:pPr>
        <w:keepNext/>
        <w:spacing w:line="360" w:lineRule="auto"/>
        <w:jc w:val="both"/>
      </w:pPr>
      <w:r>
        <w:object w:dxaOrig="9676" w:dyaOrig="6811" w14:anchorId="637A2472">
          <v:shape id="_x0000_i1033" type="#_x0000_t75" style="width:439.5pt;height:309pt" o:ole="">
            <v:imagedata r:id="rId77" o:title=""/>
          </v:shape>
          <o:OLEObject Type="Embed" ProgID="Visio.Drawing.15" ShapeID="_x0000_i1033" DrawAspect="Content" ObjectID="_1655482750" r:id="rId78"/>
        </w:object>
      </w:r>
    </w:p>
    <w:p w14:paraId="071B0ED0" w14:textId="71BEE471" w:rsidR="00B30C90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586727">
          <w:rPr>
            <w:noProof/>
          </w:rPr>
          <w:t>55</w:t>
        </w:r>
      </w:fldSimple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4" w:name="_Toc43551315"/>
      <w:r w:rsidRPr="00B75267">
        <w:t>Dicionário de dados</w:t>
      </w:r>
      <w:bookmarkEnd w:id="44"/>
      <w:r w:rsidRPr="00B75267">
        <w:t xml:space="preserve"> </w:t>
      </w:r>
    </w:p>
    <w:p w14:paraId="3A4B4A45" w14:textId="27E3E6DB" w:rsidR="00B30C90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129EAAA4" w14:textId="77666E98" w:rsidR="00057685" w:rsidRDefault="00A727A2" w:rsidP="00C26B31">
      <w:pPr>
        <w:keepNext/>
        <w:spacing w:line="360" w:lineRule="auto"/>
        <w:jc w:val="both"/>
      </w:pPr>
      <w:r w:rsidRPr="00A727A2">
        <w:rPr>
          <w:noProof/>
        </w:rPr>
        <w:drawing>
          <wp:inline distT="0" distB="0" distL="0" distR="0" wp14:anchorId="1EE7E937" wp14:editId="702B6E38">
            <wp:extent cx="5579745" cy="2049780"/>
            <wp:effectExtent l="0" t="0" r="1905" b="7620"/>
            <wp:docPr id="43" name="Imagem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198B50F6" w:rsidR="00B75267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586727">
          <w:rPr>
            <w:noProof/>
          </w:rPr>
          <w:t>56</w:t>
        </w:r>
      </w:fldSimple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004B76BD" w:rsidR="00B75267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586727">
          <w:rPr>
            <w:noProof/>
          </w:rPr>
          <w:t>57</w:t>
        </w:r>
      </w:fldSimple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  <w:spacing w:line="360" w:lineRule="auto"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34995B32" w:rsidR="00B75267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58</w:t>
        </w:r>
      </w:fldSimple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111E86B6" w:rsidR="00586727" w:rsidRDefault="003F2BE8" w:rsidP="003F2BE8">
      <w:pPr>
        <w:pStyle w:val="Legenda"/>
        <w:ind w:left="1418" w:firstLine="709"/>
      </w:pPr>
      <w:r>
        <w:t xml:space="preserve">Figura </w:t>
      </w:r>
      <w:fldSimple w:instr=" SEQ Figura \* ARABIC ">
        <w:r w:rsidR="00586727">
          <w:rPr>
            <w:noProof/>
          </w:rPr>
          <w:t>59</w:t>
        </w:r>
      </w:fldSimple>
      <w:r>
        <w:t xml:space="preserve"> - Dicionário de dados </w:t>
      </w:r>
      <w:r w:rsidR="00586727">
        <w:t>–</w:t>
      </w:r>
      <w:r>
        <w:t xml:space="preserve"> Solicitação</w:t>
      </w:r>
    </w:p>
    <w:p w14:paraId="6A91614D" w14:textId="5B229B87" w:rsidR="000243E3" w:rsidRPr="00586727" w:rsidRDefault="00586727" w:rsidP="00586727">
      <w:pPr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2629FC4F" w14:textId="744C0D2A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45" w:name="_Toc43551316"/>
      <w:r w:rsidRPr="0064000A">
        <w:rPr>
          <w:rFonts w:cs="Arial"/>
          <w:color w:val="auto"/>
          <w:szCs w:val="24"/>
          <w:lang w:val="en-US"/>
        </w:rPr>
        <w:lastRenderedPageBreak/>
        <w:t>PRINCIPAIS TELAS DO SISTEMA</w:t>
      </w:r>
      <w:bookmarkEnd w:id="45"/>
    </w:p>
    <w:p w14:paraId="616B6C2B" w14:textId="27C7FDEA" w:rsidR="00751B00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1CDACFDF" w14:textId="77777777" w:rsidR="00AB057A" w:rsidRDefault="00AB057A" w:rsidP="00AB057A">
      <w:pPr>
        <w:keepNext/>
        <w:spacing w:line="360" w:lineRule="auto"/>
        <w:ind w:left="709"/>
        <w:jc w:val="both"/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46A577CB" wp14:editId="1EC932D5">
            <wp:extent cx="1772452" cy="3476625"/>
            <wp:effectExtent l="0" t="0" r="0" b="0"/>
            <wp:docPr id="53" name="Imagem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splash.png"/>
                    <pic:cNvPicPr/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013" cy="35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3E9D0DD9" wp14:editId="76BB5663">
            <wp:extent cx="1783032" cy="3486150"/>
            <wp:effectExtent l="0" t="0" r="8255" b="0"/>
            <wp:docPr id="54" name="Imagem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login.png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796" cy="3530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4B6ED" w14:textId="3CCD8AA8" w:rsidR="00751B00" w:rsidRDefault="00AB057A" w:rsidP="00AB057A">
      <w:pPr>
        <w:pStyle w:val="Legenda"/>
        <w:ind w:left="709"/>
        <w:jc w:val="both"/>
      </w:pPr>
      <w:r>
        <w:t xml:space="preserve">Figura </w:t>
      </w:r>
      <w:fldSimple w:instr=" SEQ Figura \* ARABIC ">
        <w:r w:rsidR="00586727">
          <w:rPr>
            <w:noProof/>
          </w:rPr>
          <w:t>60</w:t>
        </w:r>
      </w:fldSimple>
      <w:r>
        <w:t xml:space="preserve"> – Tela de </w:t>
      </w:r>
      <w:proofErr w:type="spellStart"/>
      <w:r>
        <w:t>Splash</w:t>
      </w:r>
      <w:proofErr w:type="spellEnd"/>
      <w:r>
        <w:tab/>
      </w:r>
      <w:r>
        <w:tab/>
        <w:t xml:space="preserve">Figura </w:t>
      </w:r>
      <w:fldSimple w:instr=" SEQ Figura \* ARABIC ">
        <w:r w:rsidR="00586727">
          <w:rPr>
            <w:noProof/>
          </w:rPr>
          <w:t>61</w:t>
        </w:r>
      </w:fldSimple>
      <w:r>
        <w:t xml:space="preserve"> – Tela de Login</w:t>
      </w:r>
    </w:p>
    <w:p w14:paraId="79ECB33F" w14:textId="77777777" w:rsidR="00AB057A" w:rsidRDefault="00AB057A" w:rsidP="00AB057A">
      <w:pPr>
        <w:keepNext/>
        <w:ind w:left="709"/>
      </w:pPr>
      <w:r>
        <w:rPr>
          <w:noProof/>
        </w:rPr>
        <w:drawing>
          <wp:inline distT="0" distB="0" distL="0" distR="0" wp14:anchorId="148977B6" wp14:editId="73622C7B">
            <wp:extent cx="1819275" cy="3568472"/>
            <wp:effectExtent l="0" t="0" r="0" b="0"/>
            <wp:docPr id="55" name="Imagem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cadastro1.png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6247" cy="358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6FFBFAD6" wp14:editId="307A574D">
            <wp:extent cx="1815521" cy="3561106"/>
            <wp:effectExtent l="0" t="0" r="0" b="1270"/>
            <wp:docPr id="56" name="Imagem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cadastro2.png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122" cy="360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A741" w14:textId="051D2815" w:rsidR="00AB057A" w:rsidRDefault="00AB057A" w:rsidP="00AB057A">
      <w:pPr>
        <w:pStyle w:val="Legenda"/>
        <w:ind w:firstLine="709"/>
      </w:pPr>
      <w:r>
        <w:t xml:space="preserve">Figura </w:t>
      </w:r>
      <w:fldSimple w:instr=" SEQ Figura \* ARABIC ">
        <w:r w:rsidR="00586727">
          <w:rPr>
            <w:noProof/>
          </w:rPr>
          <w:t>62</w:t>
        </w:r>
      </w:fldSimple>
      <w:r>
        <w:t xml:space="preserve"> - Tela Cadastro</w:t>
      </w:r>
      <w:r>
        <w:tab/>
      </w:r>
      <w:r>
        <w:tab/>
        <w:t xml:space="preserve">Figura </w:t>
      </w:r>
      <w:fldSimple w:instr=" SEQ Figura \* ARABIC ">
        <w:r w:rsidR="00586727">
          <w:rPr>
            <w:noProof/>
          </w:rPr>
          <w:t>63</w:t>
        </w:r>
      </w:fldSimple>
      <w:r>
        <w:t xml:space="preserve"> - Tela Cadastro</w:t>
      </w:r>
    </w:p>
    <w:p w14:paraId="6F10BDFA" w14:textId="77777777" w:rsidR="00AB057A" w:rsidRDefault="00AB057A" w:rsidP="00AB057A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6991DBB5" wp14:editId="5CFE226B">
            <wp:extent cx="1743075" cy="3419004"/>
            <wp:effectExtent l="0" t="0" r="0" b="0"/>
            <wp:docPr id="57" name="Imagem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cadastro3.png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6572" cy="344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044E1C69" wp14:editId="67F4AD14">
            <wp:extent cx="1743146" cy="3419143"/>
            <wp:effectExtent l="0" t="0" r="0" b="0"/>
            <wp:docPr id="58" name="Imagem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cadastro4.png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5516" cy="344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F4CF0" w14:textId="547C35CC" w:rsidR="00AB057A" w:rsidRDefault="00AB057A" w:rsidP="00AB057A">
      <w:pPr>
        <w:pStyle w:val="Legenda"/>
        <w:ind w:left="284" w:firstLine="709"/>
      </w:pPr>
      <w:r>
        <w:t xml:space="preserve">Figura </w:t>
      </w:r>
      <w:fldSimple w:instr=" SEQ Figura \* ARABIC ">
        <w:r w:rsidR="00586727">
          <w:rPr>
            <w:noProof/>
          </w:rPr>
          <w:t>64</w:t>
        </w:r>
      </w:fldSimple>
      <w:r>
        <w:t xml:space="preserve"> - Tela Cadastro</w:t>
      </w:r>
      <w:r>
        <w:tab/>
      </w:r>
      <w:r>
        <w:tab/>
      </w:r>
      <w:r>
        <w:tab/>
        <w:t xml:space="preserve">Figura </w:t>
      </w:r>
      <w:fldSimple w:instr=" SEQ Figura \* ARABIC ">
        <w:r w:rsidR="00586727">
          <w:rPr>
            <w:noProof/>
          </w:rPr>
          <w:t>65</w:t>
        </w:r>
      </w:fldSimple>
      <w:r>
        <w:t xml:space="preserve"> - Tela Cadastro</w:t>
      </w:r>
    </w:p>
    <w:p w14:paraId="0B2B28BE" w14:textId="77777777" w:rsidR="00AB057A" w:rsidRDefault="00AB057A" w:rsidP="00AB057A">
      <w:pPr>
        <w:keepNext/>
        <w:ind w:left="993"/>
      </w:pPr>
      <w:r>
        <w:rPr>
          <w:noProof/>
        </w:rPr>
        <w:drawing>
          <wp:inline distT="0" distB="0" distL="0" distR="0" wp14:anchorId="50D0AD9A" wp14:editId="78205295">
            <wp:extent cx="1771650" cy="3475053"/>
            <wp:effectExtent l="0" t="0" r="0" b="0"/>
            <wp:docPr id="59" name="Imagem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cadastro5.png"/>
                    <pic:cNvPicPr/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1123" cy="35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49F7E9B0" wp14:editId="438E198A">
            <wp:extent cx="1766993" cy="3465919"/>
            <wp:effectExtent l="0" t="0" r="5080" b="1270"/>
            <wp:docPr id="60" name="Imagem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dastro6.png"/>
                    <pic:cNvPicPr/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3398" cy="34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DEC54" w14:textId="784CBC59" w:rsidR="00AB057A" w:rsidRDefault="00AB057A" w:rsidP="00AB057A">
      <w:pPr>
        <w:pStyle w:val="Legenda"/>
        <w:ind w:left="284" w:firstLine="709"/>
      </w:pPr>
      <w:r>
        <w:t xml:space="preserve">Figura </w:t>
      </w:r>
      <w:fldSimple w:instr=" SEQ Figura \* ARABIC ">
        <w:r w:rsidR="00586727">
          <w:rPr>
            <w:noProof/>
          </w:rPr>
          <w:t>66</w:t>
        </w:r>
      </w:fldSimple>
      <w:r>
        <w:t xml:space="preserve"> - Tela Cadastro</w:t>
      </w:r>
      <w:r>
        <w:tab/>
      </w:r>
      <w:r>
        <w:tab/>
      </w:r>
      <w:r>
        <w:tab/>
        <w:t xml:space="preserve">Figura </w:t>
      </w:r>
      <w:fldSimple w:instr=" SEQ Figura \* ARABIC ">
        <w:r w:rsidR="00586727">
          <w:rPr>
            <w:noProof/>
          </w:rPr>
          <w:t>67</w:t>
        </w:r>
      </w:fldSimple>
      <w:r>
        <w:t xml:space="preserve"> - Tela Cadastro</w:t>
      </w:r>
    </w:p>
    <w:p w14:paraId="7F1BF497" w14:textId="77777777" w:rsidR="004B540F" w:rsidRDefault="004B540F" w:rsidP="003E6FD4">
      <w:pPr>
        <w:keepNext/>
        <w:ind w:left="709"/>
      </w:pPr>
      <w:r>
        <w:rPr>
          <w:noProof/>
        </w:rPr>
        <w:lastRenderedPageBreak/>
        <w:drawing>
          <wp:inline distT="0" distB="0" distL="0" distR="0" wp14:anchorId="644667FF" wp14:editId="6703EFAC">
            <wp:extent cx="1838325" cy="3605838"/>
            <wp:effectExtent l="0" t="0" r="0" b="0"/>
            <wp:docPr id="61" name="Imagem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solicitacao_1.png"/>
                    <pic:cNvPicPr/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643" cy="362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562CD52D" wp14:editId="5C22A8C6">
            <wp:extent cx="1847850" cy="3624520"/>
            <wp:effectExtent l="0" t="0" r="0" b="0"/>
            <wp:docPr id="63" name="Imagem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editar_per_2.png"/>
                    <pic:cNvPicPr/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1827" cy="365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9616B" w14:textId="2C29C9F1" w:rsidR="004B540F" w:rsidRDefault="004B540F" w:rsidP="003E6FD4">
      <w:pPr>
        <w:pStyle w:val="Legenda"/>
        <w:ind w:left="709"/>
      </w:pPr>
      <w:r>
        <w:t xml:space="preserve">Figura </w:t>
      </w:r>
      <w:fldSimple w:instr=" SEQ Figura \* ARABIC ">
        <w:r w:rsidR="00586727">
          <w:rPr>
            <w:noProof/>
          </w:rPr>
          <w:t>68</w:t>
        </w:r>
      </w:fldSimple>
      <w:r>
        <w:t xml:space="preserve"> </w:t>
      </w:r>
      <w:r w:rsidR="003E6FD4">
        <w:t>–</w:t>
      </w:r>
      <w:r>
        <w:t xml:space="preserve"> </w:t>
      </w:r>
      <w:r w:rsidR="003E6FD4">
        <w:t>Tela principal</w:t>
      </w:r>
      <w:r>
        <w:tab/>
      </w:r>
      <w:r>
        <w:tab/>
        <w:t xml:space="preserve">Figura </w:t>
      </w:r>
      <w:fldSimple w:instr=" SEQ Figura \* ARABIC ">
        <w:r w:rsidR="00586727">
          <w:rPr>
            <w:noProof/>
          </w:rPr>
          <w:t>69</w:t>
        </w:r>
      </w:fldSimple>
      <w:r>
        <w:t xml:space="preserve"> </w:t>
      </w:r>
      <w:r w:rsidR="003E6FD4">
        <w:t>–</w:t>
      </w:r>
      <w:r>
        <w:t xml:space="preserve"> </w:t>
      </w:r>
      <w:r w:rsidR="003E6FD4">
        <w:t>Tela de menu</w:t>
      </w:r>
    </w:p>
    <w:p w14:paraId="66AEE8F2" w14:textId="77777777" w:rsidR="003E6FD4" w:rsidRDefault="003E6FD4" w:rsidP="003E6FD4">
      <w:pPr>
        <w:keepNext/>
        <w:ind w:left="709"/>
      </w:pPr>
      <w:r>
        <w:rPr>
          <w:noProof/>
        </w:rPr>
        <w:drawing>
          <wp:inline distT="0" distB="0" distL="0" distR="0" wp14:anchorId="418F36FD" wp14:editId="7A35B7DD">
            <wp:extent cx="1885950" cy="3699252"/>
            <wp:effectExtent l="0" t="0" r="0" b="0"/>
            <wp:docPr id="64" name="Imagem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olicitacao_2.png"/>
                    <pic:cNvPicPr/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4029" cy="371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0C607962" wp14:editId="1A5E09C1">
            <wp:extent cx="1883823" cy="3695080"/>
            <wp:effectExtent l="0" t="0" r="2540" b="635"/>
            <wp:docPr id="65" name="Imagem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solicitacao_3.png"/>
                    <pic:cNvPicPr/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8512" cy="372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6B873" w14:textId="1B4FFCFE" w:rsidR="003E6FD4" w:rsidRDefault="003E6FD4" w:rsidP="003E6FD4">
      <w:pPr>
        <w:pStyle w:val="Legenda"/>
        <w:ind w:firstLine="709"/>
      </w:pPr>
      <w:r>
        <w:t xml:space="preserve">Figura </w:t>
      </w:r>
      <w:fldSimple w:instr=" SEQ Figura \* ARABIC ">
        <w:r w:rsidR="00586727">
          <w:rPr>
            <w:noProof/>
          </w:rPr>
          <w:t>70</w:t>
        </w:r>
      </w:fldSimple>
      <w:r>
        <w:t xml:space="preserve"> - Tela aguardando confirmação</w:t>
      </w:r>
      <w:r>
        <w:tab/>
        <w:t xml:space="preserve">Figura </w:t>
      </w:r>
      <w:fldSimple w:instr=" SEQ Figura \* ARABIC ">
        <w:r w:rsidR="00586727">
          <w:rPr>
            <w:noProof/>
          </w:rPr>
          <w:t>71</w:t>
        </w:r>
      </w:fldSimple>
      <w:r>
        <w:t xml:space="preserve"> - Tela solicitação aceita</w:t>
      </w:r>
    </w:p>
    <w:p w14:paraId="0FF1DB6A" w14:textId="77777777" w:rsidR="003E6FD4" w:rsidRDefault="003E6FD4" w:rsidP="003E6FD4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18ECD46E" wp14:editId="694D9941">
            <wp:extent cx="1933575" cy="3792667"/>
            <wp:effectExtent l="0" t="0" r="0" b="0"/>
            <wp:docPr id="66" name="Imagem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editar_per_3.png"/>
                    <pic:cNvPicPr/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1829" cy="3808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8D524" w14:textId="199465EE" w:rsidR="003E6FD4" w:rsidRPr="003E6FD4" w:rsidRDefault="003E6FD4" w:rsidP="003E6FD4">
      <w:pPr>
        <w:pStyle w:val="Legenda"/>
        <w:ind w:left="284" w:firstLine="709"/>
      </w:pPr>
      <w:r>
        <w:t xml:space="preserve">Figura </w:t>
      </w:r>
      <w:fldSimple w:instr=" SEQ Figura \* ARABIC ">
        <w:r w:rsidR="00586727">
          <w:rPr>
            <w:noProof/>
          </w:rPr>
          <w:t>72</w:t>
        </w:r>
      </w:fldSimple>
      <w:r>
        <w:t xml:space="preserve"> - Tela editar perfil</w:t>
      </w:r>
    </w:p>
    <w:p w14:paraId="4E421A8E" w14:textId="71219C96" w:rsidR="00A3611B" w:rsidRP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6" w:name="_Toc43551317"/>
      <w:r>
        <w:rPr>
          <w:rFonts w:cs="Arial"/>
          <w:color w:val="auto"/>
          <w:szCs w:val="24"/>
        </w:rPr>
        <w:t>CONCLUSÃO</w:t>
      </w:r>
      <w:bookmarkEnd w:id="46"/>
    </w:p>
    <w:p w14:paraId="547BC593" w14:textId="77777777" w:rsid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7" w:name="_Toc43551318"/>
      <w:bookmarkStart w:id="48" w:name="_Toc90215145"/>
      <w:r w:rsidRPr="00AB0D1F">
        <w:t>Escreva os resultados obtidos</w:t>
      </w:r>
      <w:bookmarkEnd w:id="47"/>
    </w:p>
    <w:p w14:paraId="2B57856D" w14:textId="77777777" w:rsidR="00AB0D1F" w:rsidRP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9" w:name="_Toc43551319"/>
      <w:r w:rsidRPr="00AB0D1F">
        <w:t>Constatações</w:t>
      </w:r>
      <w:bookmarkStart w:id="50" w:name="_Toc90215144"/>
      <w:bookmarkEnd w:id="48"/>
      <w:bookmarkEnd w:id="49"/>
      <w:r w:rsidR="00AB0D1F" w:rsidRPr="00AB0D1F">
        <w:t xml:space="preserve"> </w:t>
      </w:r>
    </w:p>
    <w:bookmarkEnd w:id="50"/>
    <w:p w14:paraId="2580E991" w14:textId="77777777" w:rsid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1" w:name="_Toc90215146"/>
      <w:bookmarkStart w:id="52" w:name="_Toc43551320"/>
      <w:r>
        <w:t>S</w:t>
      </w:r>
      <w:r w:rsidR="0090159B" w:rsidRPr="00AB0D1F">
        <w:t>ugestões de possíveis aperfeiçoamentos técnicos</w:t>
      </w:r>
      <w:bookmarkEnd w:id="51"/>
      <w:bookmarkEnd w:id="52"/>
      <w:r w:rsidR="0090159B" w:rsidRPr="00AB0D1F">
        <w:tab/>
      </w:r>
    </w:p>
    <w:p w14:paraId="38A545D4" w14:textId="3774BB3F" w:rsidR="00D32A8A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404D6AA1" w14:textId="685BF287" w:rsidR="00D32A8A" w:rsidRPr="00D32A8A" w:rsidRDefault="00AB0D1F" w:rsidP="00D32A8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bookmarkStart w:id="53" w:name="_Toc43551321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spacing w:line="360" w:lineRule="auto"/>
            <w:ind w:left="426" w:hanging="426"/>
          </w:pPr>
          <w:r w:rsidRPr="00D32A8A">
            <w:t>R</w:t>
          </w:r>
          <w:r>
            <w:t>EFERÊNCIAS</w:t>
          </w:r>
          <w:bookmarkEnd w:id="53"/>
        </w:p>
        <w:sdt>
          <w:sdtPr>
            <w:rPr>
              <w:rFonts w:ascii="Arial" w:hAnsi="Arial" w:cs="Arial"/>
              <w:sz w:val="24"/>
              <w:szCs w:val="24"/>
            </w:rPr>
            <w:id w:val="-573587230"/>
            <w:bibliography/>
          </w:sdtPr>
          <w:sdtContent>
            <w:p w14:paraId="78E077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begin"/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instrText>BIBLIOGRAPHY</w:instrText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separate"/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BRAMUS. react-native-maps-dire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atheuscastiglioni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ODARME. Gerenciando Autenticação com Context API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AsyncStorag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Autenticação JWT no React Native com API REST em Node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FGILIO. axios-catch-error.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 Gis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ILIPEDESCHAMPS. cep-promis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MONGODB. Get started with MongoDB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ongoD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NODE.JS. API Reference Document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Node.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Componentes e Pro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Usando Effect Hook (Hook de Efeito)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ICONS. React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Icon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Handling Text Inpu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Introduc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onfiguring the header ba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REACT NAVIGATION. createDrawerNavigato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o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Drawer navig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Getting started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Nesting navigator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Hook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Redirec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-NATIVE-COMMUNITY. react-native-ma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TULK, J. Converting Stateless React Class-Based Components to Pure Fun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edium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175B1E8D" w:rsidR="00A22A1F" w:rsidRPr="00D32A8A" w:rsidRDefault="00D32A8A" w:rsidP="00DB754B">
              <w:pPr>
                <w:spacing w:line="360" w:lineRule="auto"/>
              </w:pPr>
              <w:r w:rsidRPr="00D32A8A">
                <w:rPr>
                  <w:rFonts w:ascii="Arial" w:hAnsi="Arial" w:cs="Arial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pPr>
        <w:spacing w:line="360" w:lineRule="auto"/>
      </w:pPr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4" w:name="_Toc43551322"/>
      <w:r>
        <w:rPr>
          <w:rFonts w:cs="Arial"/>
          <w:color w:val="auto"/>
          <w:szCs w:val="24"/>
        </w:rPr>
        <w:lastRenderedPageBreak/>
        <w:t>GLOSSÁRIO</w:t>
      </w:r>
      <w:bookmarkEnd w:id="54"/>
    </w:p>
    <w:p w14:paraId="2D7FD5DA" w14:textId="7BADA53E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basicamente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="00751B00">
        <w:fldChar w:fldCharType="begin"/>
      </w:r>
      <w:r w:rsidR="00751B00">
        <w:instrText xml:space="preserve"> HYPERLINK "https://facebook.github.io/react-native/" </w:instrText>
      </w:r>
      <w:r w:rsidR="00751B00"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="00751B0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lastRenderedPageBreak/>
        <w:t>dispositivo sem precisar instalar qualquer dependência ou alterar código nativo.</w:t>
      </w:r>
    </w:p>
    <w:p w14:paraId="7998FCE7" w14:textId="11D4E8C5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dados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lastRenderedPageBreak/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S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60DEBF29" w:rsidR="009E3FC0" w:rsidRPr="00C26B31" w:rsidRDefault="00617446" w:rsidP="00C26B31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Solução utilizada na integração de sistemas e na comunicação entre aplicações diferentes. Com esta tecnologia é possível que novas aplicações possam interagir com aquelas que já existem e que sistemas 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lastRenderedPageBreak/>
        <w:t>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48926BAE" w14:textId="77777777" w:rsidR="00B63473" w:rsidRPr="007C698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5" w:name="_Toc43551323"/>
      <w:r>
        <w:rPr>
          <w:rFonts w:cs="Arial"/>
          <w:color w:val="auto"/>
          <w:szCs w:val="24"/>
        </w:rPr>
        <w:t>ANEXOS</w:t>
      </w:r>
      <w:bookmarkEnd w:id="55"/>
    </w:p>
    <w:p w14:paraId="3D4C2329" w14:textId="16D412B7" w:rsidR="007C6981" w:rsidRPr="00064CD3" w:rsidRDefault="00B63473" w:rsidP="00DB754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sectPr w:rsidR="007C6981" w:rsidRPr="00064CD3" w:rsidSect="001C3063">
      <w:headerReference w:type="even" r:id="rId96"/>
      <w:headerReference w:type="default" r:id="rId97"/>
      <w:footerReference w:type="default" r:id="rId98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24A3976" w14:textId="77777777" w:rsidR="00D725E9" w:rsidRDefault="00D725E9" w:rsidP="00FD6FC5">
      <w:pPr>
        <w:spacing w:after="0" w:line="240" w:lineRule="auto"/>
      </w:pPr>
      <w:r>
        <w:separator/>
      </w:r>
    </w:p>
  </w:endnote>
  <w:endnote w:type="continuationSeparator" w:id="0">
    <w:p w14:paraId="486FCC9B" w14:textId="77777777" w:rsidR="00D725E9" w:rsidRDefault="00D725E9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E72A7E" w:rsidRDefault="00E72A7E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E72A7E" w:rsidRDefault="00E72A7E">
    <w:pPr>
      <w:pStyle w:val="Rodap"/>
      <w:jc w:val="right"/>
    </w:pPr>
  </w:p>
  <w:p w14:paraId="3646DDDE" w14:textId="77777777" w:rsidR="00E72A7E" w:rsidRDefault="00E72A7E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E72A7E" w:rsidRDefault="00E72A7E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E72A7E" w:rsidRDefault="00E72A7E">
    <w:pPr>
      <w:pStyle w:val="Rodap"/>
      <w:jc w:val="right"/>
    </w:pPr>
  </w:p>
  <w:p w14:paraId="18DC49EE" w14:textId="77777777" w:rsidR="00E72A7E" w:rsidRDefault="00E72A7E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58442C" w14:textId="77777777" w:rsidR="00D725E9" w:rsidRDefault="00D725E9" w:rsidP="00FD6FC5">
      <w:pPr>
        <w:spacing w:after="0" w:line="240" w:lineRule="auto"/>
      </w:pPr>
      <w:r>
        <w:separator/>
      </w:r>
    </w:p>
  </w:footnote>
  <w:footnote w:type="continuationSeparator" w:id="0">
    <w:p w14:paraId="1D591A49" w14:textId="77777777" w:rsidR="00D725E9" w:rsidRDefault="00D725E9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E72A7E" w:rsidRDefault="00E72A7E">
    <w:pPr>
      <w:pStyle w:val="Cabealho"/>
    </w:pPr>
  </w:p>
  <w:p w14:paraId="3D7E17DF" w14:textId="77777777" w:rsidR="00E72A7E" w:rsidRDefault="00E72A7E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E72A7E" w:rsidRDefault="00E72A7E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E72A7E" w:rsidRDefault="00E72A7E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E72A7E" w:rsidRPr="007E4EE3" w:rsidRDefault="00E72A7E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E72A7E" w:rsidRDefault="00E72A7E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E72A7E" w:rsidRPr="007E4EE3" w:rsidRDefault="00E72A7E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E72A7E" w:rsidRDefault="00E72A7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509266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4"/>
  </w:num>
  <w:num w:numId="5">
    <w:abstractNumId w:val="4"/>
  </w:num>
  <w:num w:numId="6">
    <w:abstractNumId w:val="33"/>
  </w:num>
  <w:num w:numId="7">
    <w:abstractNumId w:val="43"/>
  </w:num>
  <w:num w:numId="8">
    <w:abstractNumId w:val="18"/>
  </w:num>
  <w:num w:numId="9">
    <w:abstractNumId w:val="26"/>
  </w:num>
  <w:num w:numId="10">
    <w:abstractNumId w:val="36"/>
  </w:num>
  <w:num w:numId="11">
    <w:abstractNumId w:val="31"/>
  </w:num>
  <w:num w:numId="12">
    <w:abstractNumId w:val="3"/>
  </w:num>
  <w:num w:numId="13">
    <w:abstractNumId w:val="30"/>
  </w:num>
  <w:num w:numId="14">
    <w:abstractNumId w:val="5"/>
  </w:num>
  <w:num w:numId="15">
    <w:abstractNumId w:val="27"/>
  </w:num>
  <w:num w:numId="16">
    <w:abstractNumId w:val="38"/>
  </w:num>
  <w:num w:numId="17">
    <w:abstractNumId w:val="1"/>
  </w:num>
  <w:num w:numId="18">
    <w:abstractNumId w:val="13"/>
  </w:num>
  <w:num w:numId="19">
    <w:abstractNumId w:val="37"/>
  </w:num>
  <w:num w:numId="20">
    <w:abstractNumId w:val="29"/>
  </w:num>
  <w:num w:numId="21">
    <w:abstractNumId w:val="10"/>
  </w:num>
  <w:num w:numId="22">
    <w:abstractNumId w:val="40"/>
  </w:num>
  <w:num w:numId="23">
    <w:abstractNumId w:val="12"/>
  </w:num>
  <w:num w:numId="24">
    <w:abstractNumId w:val="8"/>
  </w:num>
  <w:num w:numId="25">
    <w:abstractNumId w:val="19"/>
  </w:num>
  <w:num w:numId="26">
    <w:abstractNumId w:val="47"/>
  </w:num>
  <w:num w:numId="27">
    <w:abstractNumId w:val="42"/>
  </w:num>
  <w:num w:numId="28">
    <w:abstractNumId w:val="6"/>
  </w:num>
  <w:num w:numId="29">
    <w:abstractNumId w:val="46"/>
  </w:num>
  <w:num w:numId="30">
    <w:abstractNumId w:val="9"/>
  </w:num>
  <w:num w:numId="31">
    <w:abstractNumId w:val="20"/>
  </w:num>
  <w:num w:numId="32">
    <w:abstractNumId w:val="35"/>
  </w:num>
  <w:num w:numId="33">
    <w:abstractNumId w:val="7"/>
  </w:num>
  <w:num w:numId="34">
    <w:abstractNumId w:val="0"/>
  </w:num>
  <w:num w:numId="35">
    <w:abstractNumId w:val="44"/>
  </w:num>
  <w:num w:numId="36">
    <w:abstractNumId w:val="11"/>
  </w:num>
  <w:num w:numId="37">
    <w:abstractNumId w:val="45"/>
  </w:num>
  <w:num w:numId="38">
    <w:abstractNumId w:val="22"/>
  </w:num>
  <w:num w:numId="39">
    <w:abstractNumId w:val="16"/>
  </w:num>
  <w:num w:numId="40">
    <w:abstractNumId w:val="25"/>
  </w:num>
  <w:num w:numId="41">
    <w:abstractNumId w:val="32"/>
  </w:num>
  <w:num w:numId="42">
    <w:abstractNumId w:val="28"/>
  </w:num>
  <w:num w:numId="43">
    <w:abstractNumId w:val="14"/>
  </w:num>
  <w:num w:numId="44">
    <w:abstractNumId w:val="23"/>
  </w:num>
  <w:num w:numId="45">
    <w:abstractNumId w:val="41"/>
  </w:num>
  <w:num w:numId="46">
    <w:abstractNumId w:val="39"/>
  </w:num>
  <w:num w:numId="47">
    <w:abstractNumId w:val="21"/>
  </w:num>
  <w:num w:numId="48">
    <w:abstractNumId w:val="24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210C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707A"/>
    <w:rsid w:val="00052556"/>
    <w:rsid w:val="00057685"/>
    <w:rsid w:val="000636B2"/>
    <w:rsid w:val="00064CD3"/>
    <w:rsid w:val="00075F53"/>
    <w:rsid w:val="00077CC9"/>
    <w:rsid w:val="00083D4D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21DA3"/>
    <w:rsid w:val="001402FB"/>
    <w:rsid w:val="00141493"/>
    <w:rsid w:val="00147BB5"/>
    <w:rsid w:val="00154D45"/>
    <w:rsid w:val="001558C4"/>
    <w:rsid w:val="0015664F"/>
    <w:rsid w:val="00180832"/>
    <w:rsid w:val="00185C81"/>
    <w:rsid w:val="001978C9"/>
    <w:rsid w:val="00197D92"/>
    <w:rsid w:val="001C3063"/>
    <w:rsid w:val="001C5EF8"/>
    <w:rsid w:val="001C7866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55627"/>
    <w:rsid w:val="0026796C"/>
    <w:rsid w:val="00267EBD"/>
    <w:rsid w:val="002702A0"/>
    <w:rsid w:val="0027703A"/>
    <w:rsid w:val="002813E1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10FB"/>
    <w:rsid w:val="002E4272"/>
    <w:rsid w:val="002F4471"/>
    <w:rsid w:val="00306609"/>
    <w:rsid w:val="003107FA"/>
    <w:rsid w:val="003145BD"/>
    <w:rsid w:val="00333FDA"/>
    <w:rsid w:val="00336A57"/>
    <w:rsid w:val="00341ACB"/>
    <w:rsid w:val="00346022"/>
    <w:rsid w:val="00351A7A"/>
    <w:rsid w:val="00356903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3E6FD4"/>
    <w:rsid w:val="003F2BE8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541AF"/>
    <w:rsid w:val="004605B2"/>
    <w:rsid w:val="004701DA"/>
    <w:rsid w:val="00494DBE"/>
    <w:rsid w:val="00495A51"/>
    <w:rsid w:val="004A70CD"/>
    <w:rsid w:val="004B540F"/>
    <w:rsid w:val="004C08AA"/>
    <w:rsid w:val="004C706D"/>
    <w:rsid w:val="004C7E95"/>
    <w:rsid w:val="004D3211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945"/>
    <w:rsid w:val="00541A70"/>
    <w:rsid w:val="00552BA2"/>
    <w:rsid w:val="00553EBA"/>
    <w:rsid w:val="00561817"/>
    <w:rsid w:val="00566A53"/>
    <w:rsid w:val="00571568"/>
    <w:rsid w:val="005716BD"/>
    <w:rsid w:val="005777E8"/>
    <w:rsid w:val="00586727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436A3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A7354"/>
    <w:rsid w:val="006C1218"/>
    <w:rsid w:val="006D187C"/>
    <w:rsid w:val="006D6B0A"/>
    <w:rsid w:val="006E5E59"/>
    <w:rsid w:val="006F5845"/>
    <w:rsid w:val="006F60BC"/>
    <w:rsid w:val="007012DD"/>
    <w:rsid w:val="00703271"/>
    <w:rsid w:val="00704CC8"/>
    <w:rsid w:val="007168AA"/>
    <w:rsid w:val="00732F87"/>
    <w:rsid w:val="00751B00"/>
    <w:rsid w:val="0076490A"/>
    <w:rsid w:val="00764D46"/>
    <w:rsid w:val="0077777D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407B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2C05"/>
    <w:rsid w:val="00A072D9"/>
    <w:rsid w:val="00A22A1F"/>
    <w:rsid w:val="00A270A6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7A2"/>
    <w:rsid w:val="00A72AEB"/>
    <w:rsid w:val="00A84CE3"/>
    <w:rsid w:val="00AA0FFB"/>
    <w:rsid w:val="00AA4738"/>
    <w:rsid w:val="00AB057A"/>
    <w:rsid w:val="00AB0D1F"/>
    <w:rsid w:val="00AB2D11"/>
    <w:rsid w:val="00AB6F22"/>
    <w:rsid w:val="00AE1CE1"/>
    <w:rsid w:val="00AF52B4"/>
    <w:rsid w:val="00B0755A"/>
    <w:rsid w:val="00B15C8B"/>
    <w:rsid w:val="00B17DBE"/>
    <w:rsid w:val="00B30C90"/>
    <w:rsid w:val="00B33AF6"/>
    <w:rsid w:val="00B40777"/>
    <w:rsid w:val="00B41F50"/>
    <w:rsid w:val="00B426BA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81D70"/>
    <w:rsid w:val="00BA2343"/>
    <w:rsid w:val="00BB3EFD"/>
    <w:rsid w:val="00BD7567"/>
    <w:rsid w:val="00BF5F88"/>
    <w:rsid w:val="00BF7A8B"/>
    <w:rsid w:val="00C15C2D"/>
    <w:rsid w:val="00C235AC"/>
    <w:rsid w:val="00C26B31"/>
    <w:rsid w:val="00C44241"/>
    <w:rsid w:val="00C5461A"/>
    <w:rsid w:val="00C72FD0"/>
    <w:rsid w:val="00C76D2F"/>
    <w:rsid w:val="00C90665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35B9E"/>
    <w:rsid w:val="00D53479"/>
    <w:rsid w:val="00D57980"/>
    <w:rsid w:val="00D643DA"/>
    <w:rsid w:val="00D666BC"/>
    <w:rsid w:val="00D721E9"/>
    <w:rsid w:val="00D725E9"/>
    <w:rsid w:val="00D808AA"/>
    <w:rsid w:val="00D943FA"/>
    <w:rsid w:val="00DA2BE1"/>
    <w:rsid w:val="00DA5772"/>
    <w:rsid w:val="00DB754B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286A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703D8"/>
    <w:rsid w:val="00E72A7E"/>
    <w:rsid w:val="00E84121"/>
    <w:rsid w:val="00E85D62"/>
    <w:rsid w:val="00E90958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10FC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40.emf"/><Relationship Id="rId68" Type="http://schemas.openxmlformats.org/officeDocument/2006/relationships/image" Target="media/image44.emf"/><Relationship Id="rId84" Type="http://schemas.openxmlformats.org/officeDocument/2006/relationships/image" Target="media/image59.png"/><Relationship Id="rId89" Type="http://schemas.openxmlformats.org/officeDocument/2006/relationships/image" Target="media/image64.png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image" Target="media/image50.tmp"/><Relationship Id="rId79" Type="http://schemas.openxmlformats.org/officeDocument/2006/relationships/image" Target="media/image54.emf"/><Relationship Id="rId5" Type="http://schemas.openxmlformats.org/officeDocument/2006/relationships/webSettings" Target="webSettings.xml"/><Relationship Id="rId90" Type="http://schemas.openxmlformats.org/officeDocument/2006/relationships/image" Target="media/image65.png"/><Relationship Id="rId95" Type="http://schemas.openxmlformats.org/officeDocument/2006/relationships/image" Target="media/image70.png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image" Target="media/image41.emf"/><Relationship Id="rId69" Type="http://schemas.openxmlformats.org/officeDocument/2006/relationships/image" Target="media/image45.emf"/><Relationship Id="rId80" Type="http://schemas.openxmlformats.org/officeDocument/2006/relationships/image" Target="media/image55.emf"/><Relationship Id="rId85" Type="http://schemas.openxmlformats.org/officeDocument/2006/relationships/image" Target="media/image60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9.tmp"/><Relationship Id="rId70" Type="http://schemas.openxmlformats.org/officeDocument/2006/relationships/image" Target="media/image46.emf"/><Relationship Id="rId75" Type="http://schemas.openxmlformats.org/officeDocument/2006/relationships/image" Target="media/image51.tmp"/><Relationship Id="rId83" Type="http://schemas.openxmlformats.org/officeDocument/2006/relationships/image" Target="media/image58.png"/><Relationship Id="rId88" Type="http://schemas.openxmlformats.org/officeDocument/2006/relationships/image" Target="media/image63.png"/><Relationship Id="rId91" Type="http://schemas.openxmlformats.org/officeDocument/2006/relationships/image" Target="media/image66.png"/><Relationship Id="rId9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emf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tmp"/><Relationship Id="rId65" Type="http://schemas.openxmlformats.org/officeDocument/2006/relationships/package" Target="embeddings/Microsoft_Visio_Drawing8.vsdx"/><Relationship Id="rId73" Type="http://schemas.openxmlformats.org/officeDocument/2006/relationships/image" Target="media/image49.tmp"/><Relationship Id="rId78" Type="http://schemas.openxmlformats.org/officeDocument/2006/relationships/package" Target="embeddings/Microsoft_Visio_Drawing9.vsdx"/><Relationship Id="rId81" Type="http://schemas.openxmlformats.org/officeDocument/2006/relationships/image" Target="media/image56.emf"/><Relationship Id="rId86" Type="http://schemas.openxmlformats.org/officeDocument/2006/relationships/image" Target="media/image61.png"/><Relationship Id="rId94" Type="http://schemas.openxmlformats.org/officeDocument/2006/relationships/image" Target="media/image69.png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emf"/><Relationship Id="rId76" Type="http://schemas.openxmlformats.org/officeDocument/2006/relationships/image" Target="media/image52.tmp"/><Relationship Id="rId97" Type="http://schemas.openxmlformats.org/officeDocument/2006/relationships/header" Target="header5.xml"/><Relationship Id="rId7" Type="http://schemas.openxmlformats.org/officeDocument/2006/relationships/endnotes" Target="endnotes.xml"/><Relationship Id="rId71" Type="http://schemas.openxmlformats.org/officeDocument/2006/relationships/image" Target="media/image47.emf"/><Relationship Id="rId92" Type="http://schemas.openxmlformats.org/officeDocument/2006/relationships/image" Target="media/image67.png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42.emf"/><Relationship Id="rId87" Type="http://schemas.openxmlformats.org/officeDocument/2006/relationships/image" Target="media/image62.png"/><Relationship Id="rId61" Type="http://schemas.openxmlformats.org/officeDocument/2006/relationships/image" Target="media/image38.tmp"/><Relationship Id="rId82" Type="http://schemas.openxmlformats.org/officeDocument/2006/relationships/image" Target="media/image57.emf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emf"/><Relationship Id="rId77" Type="http://schemas.openxmlformats.org/officeDocument/2006/relationships/image" Target="media/image53.emf"/><Relationship Id="rId100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8.emf"/><Relationship Id="rId93" Type="http://schemas.openxmlformats.org/officeDocument/2006/relationships/image" Target="media/image68.png"/><Relationship Id="rId98" Type="http://schemas.openxmlformats.org/officeDocument/2006/relationships/footer" Target="footer4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07</TotalTime>
  <Pages>71</Pages>
  <Words>6092</Words>
  <Characters>32899</Characters>
  <Application>Microsoft Office Word</Application>
  <DocSecurity>0</DocSecurity>
  <Lines>274</Lines>
  <Paragraphs>7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8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Raphael Ferreira Cruz da Silva</cp:lastModifiedBy>
  <cp:revision>286</cp:revision>
  <dcterms:created xsi:type="dcterms:W3CDTF">2018-10-18T12:11:00Z</dcterms:created>
  <dcterms:modified xsi:type="dcterms:W3CDTF">2020-07-05T22:33:00Z</dcterms:modified>
</cp:coreProperties>
</file>